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1045E" w:rsidRDefault="00502EA1" w:rsidP="00502EA1">
      <w:pPr>
        <w:pStyle w:val="a3"/>
      </w:pPr>
      <w:r>
        <w:rPr>
          <w:rFonts w:hint="eastAsia"/>
        </w:rPr>
        <w:t>自动化网络药理论文构思</w:t>
      </w:r>
    </w:p>
    <w:p w:rsidR="00753A51" w:rsidRDefault="00753A51" w:rsidP="00753A51">
      <w:pPr>
        <w:pStyle w:val="2"/>
      </w:pPr>
      <w:r>
        <w:rPr>
          <w:rFonts w:hint="eastAsia"/>
        </w:rPr>
        <w:t>论文概况</w:t>
      </w:r>
    </w:p>
    <w:p w:rsidR="00633CD2" w:rsidRDefault="00633CD2" w:rsidP="00EE50E8">
      <w:pPr>
        <w:ind w:firstLine="420"/>
      </w:pPr>
      <w:r>
        <w:rPr>
          <w:rFonts w:hint="eastAsia"/>
        </w:rPr>
        <w:t>现在，根据实验的结果，本文可以将文章划分成</w:t>
      </w:r>
      <w:r>
        <w:rPr>
          <w:rFonts w:hint="eastAsia"/>
        </w:rPr>
        <w:t>5</w:t>
      </w:r>
      <w:r>
        <w:rPr>
          <w:rFonts w:hint="eastAsia"/>
        </w:rPr>
        <w:t>个部分，</w:t>
      </w:r>
      <w:r w:rsidR="00B939AA">
        <w:rPr>
          <w:rFonts w:hint="eastAsia"/>
        </w:rPr>
        <w:t>后续将按照下面的</w:t>
      </w:r>
      <w:r w:rsidR="00B939AA">
        <w:rPr>
          <w:rFonts w:hint="eastAsia"/>
        </w:rPr>
        <w:t>5</w:t>
      </w:r>
      <w:r w:rsidR="00B939AA">
        <w:rPr>
          <w:rFonts w:hint="eastAsia"/>
        </w:rPr>
        <w:t>个部分</w:t>
      </w:r>
      <w:r w:rsidR="007502A5">
        <w:rPr>
          <w:rFonts w:hint="eastAsia"/>
        </w:rPr>
        <w:t>来写。</w:t>
      </w:r>
    </w:p>
    <w:p w:rsidR="007502A5" w:rsidRDefault="007502A5" w:rsidP="007776DA">
      <w:pPr>
        <w:pStyle w:val="a9"/>
        <w:numPr>
          <w:ilvl w:val="0"/>
          <w:numId w:val="3"/>
        </w:numPr>
        <w:ind w:firstLineChars="0"/>
      </w:pPr>
      <w:r>
        <w:rPr>
          <w:rFonts w:hint="eastAsia"/>
        </w:rPr>
        <w:t>综述，介绍先关的背景知识，然后介绍自己每个部分的</w:t>
      </w:r>
      <w:r w:rsidR="007776DA">
        <w:rPr>
          <w:rFonts w:hint="eastAsia"/>
        </w:rPr>
        <w:t>内容。</w:t>
      </w:r>
    </w:p>
    <w:p w:rsidR="007776DA" w:rsidRDefault="007776DA" w:rsidP="007776DA">
      <w:pPr>
        <w:pStyle w:val="a9"/>
        <w:numPr>
          <w:ilvl w:val="0"/>
          <w:numId w:val="3"/>
        </w:numPr>
        <w:ind w:firstLineChars="0"/>
      </w:pPr>
      <w:r>
        <w:rPr>
          <w:rFonts w:hint="eastAsia"/>
        </w:rPr>
        <w:t>介绍网络药理学相关知识，同时介绍现在网络药理学研究中遇到的一些苦难。另外，介绍</w:t>
      </w:r>
      <w:proofErr w:type="spellStart"/>
      <w:r>
        <w:rPr>
          <w:rFonts w:hint="eastAsia"/>
        </w:rPr>
        <w:t>selenium+python</w:t>
      </w:r>
      <w:proofErr w:type="spellEnd"/>
      <w:r>
        <w:rPr>
          <w:rFonts w:hint="eastAsia"/>
        </w:rPr>
        <w:t>的相关的</w:t>
      </w:r>
      <w:r w:rsidR="002F21B3">
        <w:rPr>
          <w:rFonts w:hint="eastAsia"/>
        </w:rPr>
        <w:t>知识与应用背景。</w:t>
      </w:r>
    </w:p>
    <w:p w:rsidR="002F21B3" w:rsidRDefault="002F21B3" w:rsidP="007776DA">
      <w:pPr>
        <w:pStyle w:val="a9"/>
        <w:numPr>
          <w:ilvl w:val="0"/>
          <w:numId w:val="3"/>
        </w:numPr>
        <w:ind w:firstLineChars="0"/>
      </w:pPr>
      <w:r>
        <w:rPr>
          <w:rFonts w:hint="eastAsia"/>
        </w:rPr>
        <w:t>介绍自己的框架，同时介绍自己在实现这个软件的时候，实现的每个部分的详细的描述，同时介绍每部分的功能与使用的</w:t>
      </w:r>
      <w:r w:rsidR="009F5AEC">
        <w:rPr>
          <w:rFonts w:hint="eastAsia"/>
        </w:rPr>
        <w:t>相关技术。</w:t>
      </w:r>
    </w:p>
    <w:p w:rsidR="009F5AEC" w:rsidRDefault="009F5AEC" w:rsidP="009F5AEC">
      <w:pPr>
        <w:pStyle w:val="a9"/>
        <w:numPr>
          <w:ilvl w:val="0"/>
          <w:numId w:val="3"/>
        </w:numPr>
        <w:ind w:firstLineChars="0"/>
      </w:pPr>
      <w:r>
        <w:rPr>
          <w:rFonts w:hint="eastAsia"/>
        </w:rPr>
        <w:t>详细介绍自己每部分实现的情况以及网络药理的案例介绍。</w:t>
      </w:r>
    </w:p>
    <w:p w:rsidR="009F5AEC" w:rsidRDefault="009F5AEC" w:rsidP="009F5AEC">
      <w:pPr>
        <w:pStyle w:val="a9"/>
        <w:numPr>
          <w:ilvl w:val="0"/>
          <w:numId w:val="3"/>
        </w:numPr>
        <w:ind w:firstLineChars="0"/>
        <w:rPr>
          <w:rFonts w:hint="eastAsia"/>
        </w:rPr>
      </w:pPr>
      <w:r>
        <w:rPr>
          <w:rFonts w:hint="eastAsia"/>
        </w:rPr>
        <w:t>结论</w:t>
      </w:r>
      <w:r w:rsidR="00E7276D">
        <w:rPr>
          <w:rFonts w:hint="eastAsia"/>
        </w:rPr>
        <w:t>，介绍本实验的结论。</w:t>
      </w:r>
    </w:p>
    <w:p w:rsidR="00EE50E8" w:rsidRDefault="009F5AEC" w:rsidP="007C5176">
      <w:pPr>
        <w:ind w:firstLine="420"/>
      </w:pPr>
      <w:r>
        <w:rPr>
          <w:rFonts w:hint="eastAsia"/>
        </w:rPr>
        <w:t>暂时的分析思路是按照上面的</w:t>
      </w:r>
      <w:r>
        <w:rPr>
          <w:rFonts w:hint="eastAsia"/>
        </w:rPr>
        <w:t>5</w:t>
      </w:r>
      <w:r>
        <w:rPr>
          <w:rFonts w:hint="eastAsia"/>
        </w:rPr>
        <w:t>个部分进行，其中会有一些细节数据需要简单的进行进一步的处理。</w:t>
      </w:r>
    </w:p>
    <w:p w:rsidR="00382543" w:rsidRDefault="00382543" w:rsidP="00382543">
      <w:pPr>
        <w:pStyle w:val="2"/>
      </w:pPr>
      <w:r>
        <w:rPr>
          <w:rFonts w:hint="eastAsia"/>
        </w:rPr>
        <w:t>结构设计</w:t>
      </w:r>
    </w:p>
    <w:p w:rsidR="00B815F1" w:rsidRDefault="00013ED2" w:rsidP="00B815F1">
      <w:pPr>
        <w:ind w:firstLine="420"/>
      </w:pPr>
      <w:r>
        <w:rPr>
          <w:rFonts w:hint="eastAsia"/>
        </w:rPr>
        <w:t>本项目按照图示设计了</w:t>
      </w:r>
      <w:r w:rsidR="00421368">
        <w:rPr>
          <w:rFonts w:hint="eastAsia"/>
        </w:rPr>
        <w:t>软件的框架</w:t>
      </w:r>
      <w:r w:rsidR="00F97023">
        <w:rPr>
          <w:rFonts w:hint="eastAsia"/>
        </w:rPr>
        <w:t>，核心主要是分成三个部分，分别是化合物成分获取模块</w:t>
      </w:r>
      <w:r w:rsidR="00586F88">
        <w:rPr>
          <w:rFonts w:hint="eastAsia"/>
        </w:rPr>
        <w:t>、靶点获取模块和</w:t>
      </w:r>
      <w:proofErr w:type="gramStart"/>
      <w:r w:rsidR="00586F88">
        <w:rPr>
          <w:rFonts w:hint="eastAsia"/>
        </w:rPr>
        <w:t>对接对接</w:t>
      </w:r>
      <w:proofErr w:type="gramEnd"/>
      <w:r w:rsidR="00586F88">
        <w:rPr>
          <w:rFonts w:hint="eastAsia"/>
        </w:rPr>
        <w:t>模块。</w:t>
      </w:r>
      <w:r w:rsidR="00B815F1">
        <w:rPr>
          <w:rFonts w:hint="eastAsia"/>
        </w:rPr>
        <w:t>从结构图上可以看到，化合物</w:t>
      </w:r>
      <w:r w:rsidR="00807C6A">
        <w:rPr>
          <w:rFonts w:hint="eastAsia"/>
        </w:rPr>
        <w:t>模块设计了两个部分，分别是根据名称获取到药物的成分</w:t>
      </w:r>
      <w:r w:rsidR="00C23EFB">
        <w:rPr>
          <w:rFonts w:hint="eastAsia"/>
        </w:rPr>
        <w:t>、根据成分名称下载对应的</w:t>
      </w:r>
      <w:r w:rsidR="00C23EFB">
        <w:rPr>
          <w:rFonts w:hint="eastAsia"/>
        </w:rPr>
        <w:t>3</w:t>
      </w:r>
      <w:r w:rsidR="00C23EFB">
        <w:t>D</w:t>
      </w:r>
      <w:r w:rsidR="00C23EFB">
        <w:rPr>
          <w:rFonts w:hint="eastAsia"/>
        </w:rPr>
        <w:t>结构。靶点模块设计了两个部分，分别是根据疾病的名称获取到疾病的</w:t>
      </w:r>
      <w:r w:rsidR="009C49DA">
        <w:rPr>
          <w:rFonts w:hint="eastAsia"/>
        </w:rPr>
        <w:t>靶点基因名称、根据靶点基因名称获取对应的合适的靶点蛋白</w:t>
      </w:r>
      <w:r w:rsidR="003D3514">
        <w:rPr>
          <w:rFonts w:hint="eastAsia"/>
        </w:rPr>
        <w:t>。对接模块，</w:t>
      </w:r>
      <w:r w:rsidR="006A5BDA">
        <w:rPr>
          <w:rFonts w:hint="eastAsia"/>
        </w:rPr>
        <w:t>根据靶点蛋白和化合物成分进行对接。</w:t>
      </w:r>
    </w:p>
    <w:p w:rsidR="00962F40" w:rsidRDefault="00FB7954" w:rsidP="005845CD">
      <w:pPr>
        <w:ind w:left="210" w:hangingChars="100" w:hanging="210"/>
        <w:rPr>
          <w:rFonts w:hint="eastAsia"/>
        </w:rPr>
      </w:pPr>
      <w:r>
        <w:object w:dxaOrig="9444" w:dyaOrig="6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15.2pt;height:286.8pt" o:ole="">
            <v:imagedata r:id="rId8" o:title=""/>
          </v:shape>
          <o:OLEObject Type="Embed" ProgID="Visio.Drawing.15" ShapeID="_x0000_i1037" DrawAspect="Content" ObjectID="_1604425428" r:id="rId9"/>
        </w:object>
      </w:r>
      <w:r w:rsidR="005845CD">
        <w:t xml:space="preserve"> </w:t>
      </w:r>
      <w:r w:rsidR="00962F40">
        <w:rPr>
          <w:rFonts w:hint="eastAsia"/>
        </w:rPr>
        <w:t>化合物的</w:t>
      </w:r>
      <w:r w:rsidR="005845CD">
        <w:rPr>
          <w:rFonts w:hint="eastAsia"/>
        </w:rPr>
        <w:t>成分模块分别是</w:t>
      </w:r>
      <w:r w:rsidR="00790409">
        <w:rPr>
          <w:rFonts w:hint="eastAsia"/>
        </w:rPr>
        <w:t>化合物成分获取和成分</w:t>
      </w:r>
      <w:r w:rsidR="00790409">
        <w:rPr>
          <w:rFonts w:hint="eastAsia"/>
        </w:rPr>
        <w:t>3</w:t>
      </w:r>
      <w:r w:rsidR="00790409">
        <w:t>D</w:t>
      </w:r>
      <w:r w:rsidR="00790409">
        <w:rPr>
          <w:rFonts w:hint="eastAsia"/>
        </w:rPr>
        <w:t>文件下载部分。化合物名称获取，本实验是从</w:t>
      </w:r>
      <w:r w:rsidR="003066BC">
        <w:rPr>
          <w:rFonts w:hint="eastAsia"/>
        </w:rPr>
        <w:t>T</w:t>
      </w:r>
      <w:r w:rsidR="003066BC">
        <w:t>CMSP</w:t>
      </w:r>
      <w:r w:rsidR="003066BC">
        <w:rPr>
          <w:rFonts w:hint="eastAsia"/>
        </w:rPr>
        <w:t>和</w:t>
      </w:r>
      <w:r w:rsidR="003066BC">
        <w:rPr>
          <w:rFonts w:hint="eastAsia"/>
        </w:rPr>
        <w:t>T</w:t>
      </w:r>
      <w:r w:rsidR="003066BC">
        <w:t>CMID</w:t>
      </w:r>
      <w:r w:rsidR="003066BC">
        <w:rPr>
          <w:rFonts w:hint="eastAsia"/>
        </w:rPr>
        <w:t>数据库两个数据库来获取到的</w:t>
      </w:r>
      <w:r w:rsidR="0088547A">
        <w:rPr>
          <w:rFonts w:hint="eastAsia"/>
        </w:rPr>
        <w:t>成分数据</w:t>
      </w:r>
      <w:r w:rsidR="00C93D91">
        <w:rPr>
          <w:rFonts w:hint="eastAsia"/>
        </w:rPr>
        <w:t>。</w:t>
      </w:r>
      <w:r w:rsidR="004631B9">
        <w:rPr>
          <w:rFonts w:hint="eastAsia"/>
        </w:rPr>
        <w:t>下面</w:t>
      </w:r>
      <w:r w:rsidR="001D4B0C">
        <w:rPr>
          <w:rFonts w:hint="eastAsia"/>
        </w:rPr>
        <w:t>的</w:t>
      </w:r>
      <w:r w:rsidR="00B65415">
        <w:rPr>
          <w:rFonts w:hint="eastAsia"/>
        </w:rPr>
        <w:t>介绍的成分</w:t>
      </w:r>
      <w:r w:rsidR="00B65415">
        <w:rPr>
          <w:rFonts w:hint="eastAsia"/>
        </w:rPr>
        <w:lastRenderedPageBreak/>
        <w:t>获取模块划分为</w:t>
      </w:r>
    </w:p>
    <w:p w:rsidR="00F215BF" w:rsidRDefault="00F215BF" w:rsidP="00B815F1">
      <w:pPr>
        <w:ind w:firstLine="420"/>
      </w:pPr>
    </w:p>
    <w:p w:rsidR="002B1611" w:rsidRDefault="002B1611" w:rsidP="00B815F1">
      <w:pPr>
        <w:ind w:firstLine="420"/>
      </w:pPr>
    </w:p>
    <w:p w:rsidR="002B1611" w:rsidRDefault="002B1611" w:rsidP="00B815F1">
      <w:pPr>
        <w:ind w:firstLine="420"/>
      </w:pPr>
    </w:p>
    <w:p w:rsidR="002B1611" w:rsidRDefault="002B1611" w:rsidP="00B815F1">
      <w:pPr>
        <w:ind w:firstLine="420"/>
      </w:pPr>
    </w:p>
    <w:p w:rsidR="002B1611" w:rsidRDefault="002B1611" w:rsidP="00B815F1">
      <w:pPr>
        <w:ind w:firstLine="420"/>
        <w:rPr>
          <w:rFonts w:hint="eastAsia"/>
        </w:rPr>
      </w:pPr>
    </w:p>
    <w:p w:rsidR="00421368" w:rsidRDefault="00421368" w:rsidP="00421368">
      <w:pPr>
        <w:ind w:firstLine="420"/>
      </w:pPr>
    </w:p>
    <w:p w:rsidR="00421368" w:rsidRDefault="00421368" w:rsidP="00421368">
      <w:pPr>
        <w:ind w:firstLine="420"/>
      </w:pPr>
    </w:p>
    <w:p w:rsidR="00421368" w:rsidRDefault="00421368" w:rsidP="00421368">
      <w:pPr>
        <w:ind w:firstLine="420"/>
      </w:pPr>
    </w:p>
    <w:p w:rsidR="00421368" w:rsidRDefault="00421368" w:rsidP="00421368">
      <w:pPr>
        <w:ind w:firstLine="420"/>
      </w:pPr>
    </w:p>
    <w:p w:rsidR="00421368" w:rsidRDefault="00421368" w:rsidP="00421368">
      <w:pPr>
        <w:ind w:firstLine="420"/>
      </w:pPr>
    </w:p>
    <w:p w:rsidR="00421368" w:rsidRPr="007D1C50" w:rsidRDefault="00421368" w:rsidP="00421368">
      <w:pPr>
        <w:ind w:firstLine="420"/>
        <w:rPr>
          <w:rFonts w:hint="eastAsia"/>
        </w:rPr>
      </w:pPr>
    </w:p>
    <w:p w:rsidR="002B471E" w:rsidRPr="002B471E" w:rsidRDefault="00BF6C0B" w:rsidP="002B471E">
      <w:pPr>
        <w:pStyle w:val="2"/>
      </w:pPr>
      <w:r>
        <w:rPr>
          <w:rFonts w:hint="eastAsia"/>
        </w:rPr>
        <w:t>基本情况</w:t>
      </w:r>
    </w:p>
    <w:p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proofErr w:type="spellStart"/>
      <w:r w:rsidR="00DA5059">
        <w:rPr>
          <w:rFonts w:cs="Times New Roman" w:hint="eastAsia"/>
        </w:rPr>
        <w:t>Chem</w:t>
      </w:r>
      <w:r w:rsidR="00DA5059">
        <w:rPr>
          <w:rFonts w:cs="Times New Roman"/>
        </w:rPr>
        <w:t>Draw</w:t>
      </w:r>
      <w:proofErr w:type="spellEnd"/>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rsidR="0061025D" w:rsidRDefault="00754F5E" w:rsidP="002B471E">
      <w:pPr>
        <w:ind w:firstLineChars="200" w:firstLine="420"/>
      </w:pPr>
      <w:r>
        <w:rPr>
          <w:rFonts w:hint="eastAsia"/>
        </w:rPr>
        <w:t>无法自动化的部分：分子对接这个地方是不能够进行自动化的，因为这个部分</w:t>
      </w:r>
      <w:r w:rsidR="002D70D0">
        <w:rPr>
          <w:rFonts w:hint="eastAsia"/>
        </w:rPr>
        <w:t>的数据处理需要使用</w:t>
      </w:r>
      <w:r w:rsidR="00BF2C94">
        <w:rPr>
          <w:rFonts w:hint="eastAsia"/>
        </w:rPr>
        <w:t>到特定的软件</w:t>
      </w:r>
      <w:r w:rsidR="00BF2C94">
        <w:rPr>
          <w:rFonts w:hint="eastAsia"/>
        </w:rPr>
        <w:t>dis</w:t>
      </w:r>
      <w:r w:rsidR="00BF2C94">
        <w:t xml:space="preserve">covery </w:t>
      </w:r>
      <w:r w:rsidR="00BF2C94">
        <w:rPr>
          <w:rFonts w:hint="eastAsia"/>
        </w:rPr>
        <w:t>studio</w:t>
      </w:r>
      <w:r w:rsidR="00BF2C94">
        <w:rPr>
          <w:rFonts w:hint="eastAsia"/>
        </w:rPr>
        <w:t>来进行，是无法进行进一步的</w:t>
      </w:r>
      <w:r w:rsidR="0061025D">
        <w:rPr>
          <w:rFonts w:hint="eastAsia"/>
        </w:rPr>
        <w:t>，原因在于这一步使用</w:t>
      </w:r>
      <w:r w:rsidR="0061025D">
        <w:rPr>
          <w:rFonts w:hint="eastAsia"/>
        </w:rPr>
        <w:t>dis</w:t>
      </w:r>
      <w:r w:rsidR="0061025D">
        <w:t xml:space="preserve">covery </w:t>
      </w:r>
      <w:r w:rsidR="0061025D">
        <w:rPr>
          <w:rFonts w:hint="eastAsia"/>
        </w:rPr>
        <w:t>studio</w:t>
      </w:r>
      <w:r w:rsidR="0061025D">
        <w:rPr>
          <w:rFonts w:hint="eastAsia"/>
        </w:rPr>
        <w:t>软件的时候，</w:t>
      </w:r>
      <w:r w:rsidR="00F63567">
        <w:rPr>
          <w:rFonts w:hint="eastAsia"/>
        </w:rPr>
        <w:t>需要在</w:t>
      </w:r>
      <w:proofErr w:type="spellStart"/>
      <w:r w:rsidR="00F63567">
        <w:rPr>
          <w:rFonts w:hint="eastAsia"/>
        </w:rPr>
        <w:t>linux</w:t>
      </w:r>
      <w:proofErr w:type="spellEnd"/>
      <w:r w:rsidR="00F63567">
        <w:rPr>
          <w:rFonts w:hint="eastAsia"/>
        </w:rPr>
        <w:t>环境下进行安装和使用，但是这种情况是根本不可能进行的。</w:t>
      </w:r>
      <w:r w:rsidR="00DC042E">
        <w:rPr>
          <w:rFonts w:hint="eastAsia"/>
        </w:rPr>
        <w:t>所以根据这个情况本文的重点在于前期的数据准备上。前期的数据准备也是能出文章的关键点。</w:t>
      </w:r>
    </w:p>
    <w:p w:rsidR="008455D1" w:rsidRDefault="00767FC6" w:rsidP="00BF6C0B">
      <w:pPr>
        <w:ind w:firstLineChars="300" w:firstLine="630"/>
      </w:pPr>
      <w:r>
        <w:rPr>
          <w:rFonts w:hint="eastAsia"/>
        </w:rPr>
        <w:t>案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rsidR="008455D1" w:rsidRDefault="00BF6C0B" w:rsidP="00352402">
      <w:pPr>
        <w:pStyle w:val="2"/>
      </w:pPr>
      <w:r>
        <w:rPr>
          <w:rFonts w:hint="eastAsia"/>
        </w:rPr>
        <w:t>文章构思</w:t>
      </w:r>
    </w:p>
    <w:p w:rsidR="00352402" w:rsidRDefault="00061D1D" w:rsidP="00061D1D">
      <w:pPr>
        <w:ind w:firstLine="420"/>
      </w:pPr>
      <w:r>
        <w:rPr>
          <w:rFonts w:hint="eastAsia"/>
        </w:rPr>
        <w:t>1</w:t>
      </w:r>
      <w:r>
        <w:t>.</w:t>
      </w:r>
      <w:r>
        <w:rPr>
          <w:rFonts w:hint="eastAsia"/>
        </w:rPr>
        <w:t>算法设计思路，数据分析软件模块构建。</w:t>
      </w:r>
    </w:p>
    <w:p w:rsidR="00061D1D" w:rsidRDefault="00061D1D" w:rsidP="00061D1D">
      <w:pPr>
        <w:ind w:firstLine="420"/>
      </w:pPr>
      <w:r>
        <w:t>2.</w:t>
      </w:r>
      <w:r>
        <w:rPr>
          <w:rFonts w:hint="eastAsia"/>
        </w:rPr>
        <w:t>特征，创新点，本部分重点考虑可信数据建模，也就是可信数据模型。</w:t>
      </w:r>
    </w:p>
    <w:p w:rsidR="00061D1D" w:rsidRDefault="00061D1D" w:rsidP="00A76AB3">
      <w:pPr>
        <w:ind w:firstLine="420"/>
      </w:pPr>
      <w:r>
        <w:rPr>
          <w:rFonts w:hint="eastAsia"/>
        </w:rPr>
        <w:t>3</w:t>
      </w:r>
      <w:r>
        <w:t>.</w:t>
      </w:r>
      <w:r>
        <w:rPr>
          <w:rFonts w:hint="eastAsia"/>
        </w:rPr>
        <w:t>体现的核心实现技术。也就是数据分析数据挖掘技术。</w:t>
      </w:r>
    </w:p>
    <w:p w:rsidR="005E0108" w:rsidRDefault="00EC7B2C" w:rsidP="008D2765">
      <w:pPr>
        <w:pStyle w:val="2"/>
      </w:pPr>
      <w:r>
        <w:rPr>
          <w:rFonts w:hint="eastAsia"/>
        </w:rPr>
        <w:t>软件算法</w:t>
      </w:r>
    </w:p>
    <w:p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proofErr w:type="spellStart"/>
      <w:r w:rsidR="005E72B7">
        <w:rPr>
          <w:rFonts w:hint="eastAsia"/>
        </w:rPr>
        <w:t>selenium+</w:t>
      </w:r>
      <w:r w:rsidR="005E72B7">
        <w:t>python</w:t>
      </w:r>
      <w:proofErr w:type="spellEnd"/>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proofErr w:type="spellStart"/>
      <w:r w:rsidR="00762A59">
        <w:rPr>
          <w:rFonts w:hint="eastAsia"/>
        </w:rPr>
        <w:t>Data</w:t>
      </w:r>
      <w:r w:rsidR="00762A59">
        <w:t>Frame</w:t>
      </w:r>
      <w:proofErr w:type="spellEnd"/>
      <w:r w:rsidR="00762A59">
        <w:rPr>
          <w:rFonts w:hint="eastAsia"/>
        </w:rPr>
        <w:t>数据</w:t>
      </w:r>
      <w:r w:rsidR="002F4992">
        <w:rPr>
          <w:rFonts w:hint="eastAsia"/>
        </w:rPr>
        <w:t>进行数据的存储，并最终将数据到处到</w:t>
      </w:r>
      <w:r w:rsidR="00105075">
        <w:rPr>
          <w:rFonts w:hint="eastAsia"/>
        </w:rPr>
        <w:t>。</w:t>
      </w:r>
    </w:p>
    <w:p w:rsidR="00105075" w:rsidRDefault="00105075" w:rsidP="007E45BE">
      <w:pPr>
        <w:pStyle w:val="3"/>
      </w:pPr>
      <w:r>
        <w:rPr>
          <w:rFonts w:hint="eastAsia"/>
        </w:rPr>
        <w:t>技术流程</w:t>
      </w:r>
    </w:p>
    <w:p w:rsidR="007E45BE" w:rsidRDefault="007E45BE" w:rsidP="007E45B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w:t>
      </w:r>
      <w:r w:rsidR="00AE6379">
        <w:rPr>
          <w:rFonts w:hint="eastAsia"/>
        </w:rPr>
        <w:t>靶点数据从</w:t>
      </w:r>
      <w:proofErr w:type="spellStart"/>
      <w:r w:rsidR="00AE6379">
        <w:rPr>
          <w:rFonts w:hint="eastAsia"/>
        </w:rPr>
        <w:t>drugbank</w:t>
      </w:r>
      <w:proofErr w:type="spellEnd"/>
      <w:r w:rsidR="00AE6379">
        <w:rPr>
          <w:rFonts w:hint="eastAsia"/>
        </w:rPr>
        <w:t>数据库获取到。</w:t>
      </w:r>
      <w:r>
        <w:rPr>
          <w:rFonts w:hint="eastAsia"/>
        </w:rPr>
        <w:t>然后按照下面的流程，实现整个系统的数据走向。从数据流图可以看出，该实验只要是将药品的成分和靶点蛋白质的获取划分为两个模块，</w:t>
      </w:r>
      <w:r w:rsidR="00AE6379">
        <w:rPr>
          <w:rFonts w:hint="eastAsia"/>
        </w:rPr>
        <w:t>分别从对应的数据库获取。将分别获取到的小分子化合物和靶点蛋白存储下来作为下一步对接</w:t>
      </w:r>
      <w:r w:rsidR="00AE6379">
        <w:rPr>
          <w:rFonts w:hint="eastAsia"/>
        </w:rPr>
        <w:lastRenderedPageBreak/>
        <w:t>的基础。</w:t>
      </w:r>
      <w:r w:rsidR="00CE0F95">
        <w:rPr>
          <w:rFonts w:hint="eastAsia"/>
        </w:rPr>
        <w:t>其中，这里提及到的</w:t>
      </w:r>
      <w:r w:rsidR="00CE0F95">
        <w:rPr>
          <w:rFonts w:hint="eastAsia"/>
        </w:rPr>
        <w:t>dis</w:t>
      </w:r>
      <w:r w:rsidR="00CE0F95">
        <w:t>covery studio</w:t>
      </w:r>
      <w:r w:rsidR="00CE0F95">
        <w:rPr>
          <w:rFonts w:hint="eastAsia"/>
        </w:rPr>
        <w:t>和最终实现的网络可视化这里不做细节分析。</w:t>
      </w:r>
    </w:p>
    <w:p w:rsidR="007E45BE" w:rsidRDefault="007E45BE" w:rsidP="007E45BE">
      <w:pPr>
        <w:jc w:val="center"/>
      </w:pPr>
      <w:r>
        <w:object w:dxaOrig="6684" w:dyaOrig="7416">
          <v:shape id="_x0000_i1025" type="#_x0000_t75" style="width:334.8pt;height:369.6pt" o:ole="">
            <v:imagedata r:id="rId10" o:title=""/>
          </v:shape>
          <o:OLEObject Type="Embed" ProgID="Visio.Drawing.15" ShapeID="_x0000_i1025" DrawAspect="Content" ObjectID="_1604425429" r:id="rId11"/>
        </w:object>
      </w:r>
    </w:p>
    <w:p w:rsidR="0045667A" w:rsidRDefault="0045667A" w:rsidP="0045667A">
      <w:r>
        <w:rPr>
          <w:rFonts w:hint="eastAsia"/>
        </w:rPr>
        <w:t>除了上面的数据网络流图之外，这里还有一部分是整个对接过程的流程图</w:t>
      </w:r>
      <w:r>
        <w:rPr>
          <w:rFonts w:hint="eastAsia"/>
        </w:rPr>
        <w:t>:</w:t>
      </w:r>
    </w:p>
    <w:p w:rsidR="0045667A" w:rsidRDefault="0045667A" w:rsidP="0045667A">
      <w:pPr>
        <w:jc w:val="center"/>
      </w:pPr>
      <w:r>
        <w:rPr>
          <w:noProof/>
        </w:rPr>
        <w:drawing>
          <wp:inline distT="0" distB="0" distL="0" distR="0" wp14:anchorId="198AAFBA" wp14:editId="70DB1316">
            <wp:extent cx="3102429" cy="179923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09301" cy="1803216"/>
                    </a:xfrm>
                    <a:prstGeom prst="rect">
                      <a:avLst/>
                    </a:prstGeom>
                  </pic:spPr>
                </pic:pic>
              </a:graphicData>
            </a:graphic>
          </wp:inline>
        </w:drawing>
      </w:r>
    </w:p>
    <w:p w:rsidR="0045667A" w:rsidRDefault="005C0CDE" w:rsidP="0045667A">
      <w:r>
        <w:rPr>
          <w:rFonts w:hint="eastAsia"/>
        </w:rPr>
        <w:t>这部分的</w:t>
      </w:r>
    </w:p>
    <w:p w:rsidR="005D14BD" w:rsidRDefault="005D14BD" w:rsidP="005D14BD">
      <w:r>
        <w:rPr>
          <w:rFonts w:hint="eastAsia"/>
        </w:rPr>
        <w:t>前述相关的设计是</w:t>
      </w:r>
      <w:r w:rsidR="005914FB" w:rsidRPr="00992538">
        <w:rPr>
          <w:rFonts w:hint="eastAsia"/>
          <w:highlight w:val="yellow"/>
        </w:rPr>
        <w:t>数据的抽取</w:t>
      </w:r>
      <w:r w:rsidR="005914FB">
        <w:rPr>
          <w:rFonts w:hint="eastAsia"/>
        </w:rPr>
        <w:t>部分，现在还能做的就是</w:t>
      </w:r>
      <w:r w:rsidR="005914FB" w:rsidRPr="005914FB">
        <w:rPr>
          <w:rFonts w:hint="eastAsia"/>
        </w:rPr>
        <w:t>ADME</w:t>
      </w:r>
      <w:r w:rsidR="005914FB" w:rsidRPr="005914FB">
        <w:rPr>
          <w:rFonts w:hint="eastAsia"/>
        </w:rPr>
        <w:t>算法</w:t>
      </w:r>
      <w:r w:rsidR="005914FB">
        <w:rPr>
          <w:rFonts w:hint="eastAsia"/>
        </w:rPr>
        <w:t>，这部分主要做的是进行数据的筛选操作</w:t>
      </w:r>
      <w:r w:rsidR="00EF611B">
        <w:rPr>
          <w:rFonts w:hint="eastAsia"/>
        </w:rPr>
        <w:t>，</w:t>
      </w:r>
      <w:r w:rsidR="00EF611B" w:rsidRPr="00992538">
        <w:rPr>
          <w:rFonts w:hint="eastAsia"/>
          <w:highlight w:val="yellow"/>
        </w:rPr>
        <w:t>筛选工作</w:t>
      </w:r>
      <w:r w:rsidR="00EF611B">
        <w:rPr>
          <w:rFonts w:hint="eastAsia"/>
        </w:rPr>
        <w:t>也可以做一些自动化实现。</w:t>
      </w:r>
    </w:p>
    <w:p w:rsidR="00E45B94" w:rsidRDefault="00E45B94" w:rsidP="005D14BD"/>
    <w:p w:rsidR="00E45B94" w:rsidRDefault="00E45B94" w:rsidP="005D14BD"/>
    <w:p w:rsidR="00E45B94" w:rsidRPr="009008FD" w:rsidRDefault="00E45B94" w:rsidP="005D14BD"/>
    <w:p w:rsidR="00040D42" w:rsidRDefault="00040D42" w:rsidP="00040D42">
      <w:pPr>
        <w:pStyle w:val="3"/>
      </w:pPr>
      <w:r>
        <w:rPr>
          <w:rFonts w:hint="eastAsia"/>
        </w:rPr>
        <w:t>反向对接</w:t>
      </w:r>
    </w:p>
    <w:p w:rsidR="00040D42" w:rsidRDefault="007B5EDF" w:rsidP="00462EF0">
      <w:pPr>
        <w:ind w:firstLineChars="200" w:firstLine="420"/>
      </w:pPr>
      <w:r>
        <w:rPr>
          <w:rFonts w:hint="eastAsia"/>
        </w:rPr>
        <w:t>近年来</w:t>
      </w:r>
      <w:r>
        <w:rPr>
          <w:rFonts w:hint="eastAsia"/>
        </w:rPr>
        <w:t>,</w:t>
      </w:r>
      <w:r>
        <w:rPr>
          <w:rFonts w:hint="eastAsia"/>
        </w:rPr>
        <w:t>一些科学家提出了反向分子对接</w:t>
      </w:r>
      <w:r>
        <w:rPr>
          <w:rFonts w:hint="eastAsia"/>
        </w:rPr>
        <w:t>(inverse</w:t>
      </w:r>
      <w:r w:rsidR="00A50A7B">
        <w:t xml:space="preserve"> </w:t>
      </w:r>
      <w:r>
        <w:rPr>
          <w:rFonts w:hint="eastAsia"/>
        </w:rPr>
        <w:t>docking)</w:t>
      </w:r>
      <w:r>
        <w:rPr>
          <w:rFonts w:hint="eastAsia"/>
        </w:rPr>
        <w:t>叫</w:t>
      </w:r>
      <w:r>
        <w:rPr>
          <w:rFonts w:hint="eastAsia"/>
        </w:rPr>
        <w:t>l</w:t>
      </w:r>
      <w:r>
        <w:rPr>
          <w:rFonts w:hint="eastAsia"/>
        </w:rPr>
        <w:t>的概念</w:t>
      </w:r>
      <w:r>
        <w:rPr>
          <w:rFonts w:hint="eastAsia"/>
        </w:rPr>
        <w:t>,</w:t>
      </w:r>
      <w:r>
        <w:rPr>
          <w:rFonts w:hint="eastAsia"/>
        </w:rPr>
        <w:t>反向分子对接是利</w:t>
      </w:r>
      <w:r>
        <w:rPr>
          <w:rFonts w:hint="eastAsia"/>
        </w:rPr>
        <w:lastRenderedPageBreak/>
        <w:t>用小分子去筛选一系列靶标蛋白</w:t>
      </w:r>
      <w:r>
        <w:rPr>
          <w:rFonts w:hint="eastAsia"/>
        </w:rPr>
        <w:t>,</w:t>
      </w:r>
      <w:r>
        <w:rPr>
          <w:rFonts w:hint="eastAsia"/>
        </w:rPr>
        <w:t>其目的也不再</w:t>
      </w:r>
      <w:proofErr w:type="gramStart"/>
      <w:r>
        <w:rPr>
          <w:rFonts w:hint="eastAsia"/>
        </w:rPr>
        <w:t>是筛药</w:t>
      </w:r>
      <w:proofErr w:type="gramEnd"/>
      <w:r>
        <w:rPr>
          <w:rFonts w:hint="eastAsia"/>
        </w:rPr>
        <w:t>,</w:t>
      </w:r>
      <w:r>
        <w:rPr>
          <w:rFonts w:hint="eastAsia"/>
        </w:rPr>
        <w:t>而更多的是去探索药物作用机理或毒副作用机制。</w:t>
      </w:r>
      <w:r w:rsidR="00296125" w:rsidRPr="00296125">
        <w:rPr>
          <w:rFonts w:hint="eastAsia"/>
        </w:rPr>
        <w:t>反向对接方法对于某些临床药物有较好的预测结果。</w:t>
      </w:r>
      <w:r w:rsidR="00296125">
        <w:t>[</w:t>
      </w:r>
      <w:r w:rsidR="00296125">
        <w:rPr>
          <w:rFonts w:hint="eastAsia"/>
        </w:rPr>
        <w:t>注</w:t>
      </w:r>
      <w:r w:rsidR="00296125">
        <w:t>:</w:t>
      </w:r>
      <w:r w:rsidR="00296125">
        <w:rPr>
          <w:rFonts w:hint="eastAsia"/>
        </w:rPr>
        <w:t>本文主要要做的不是对新药进行预测，</w:t>
      </w:r>
      <w:r w:rsidR="00FD0E65">
        <w:rPr>
          <w:rFonts w:hint="eastAsia"/>
        </w:rPr>
        <w:t>而是</w:t>
      </w:r>
      <w:r w:rsidR="00FD0E65" w:rsidRPr="00FD0E65">
        <w:rPr>
          <w:rFonts w:hint="eastAsia"/>
        </w:rPr>
        <w:t>解析</w:t>
      </w:r>
      <w:r w:rsidR="00FD0E65">
        <w:rPr>
          <w:rFonts w:hint="eastAsia"/>
        </w:rPr>
        <w:t>药物的作用机制</w:t>
      </w:r>
      <w:r w:rsidR="00FD0E65" w:rsidRPr="00FD0E65">
        <w:rPr>
          <w:rFonts w:hint="eastAsia"/>
        </w:rPr>
        <w:t>。</w:t>
      </w:r>
      <w:r w:rsidR="00462EF0">
        <w:rPr>
          <w:rFonts w:hint="eastAsia"/>
        </w:rPr>
        <w:t>针对这种情况，本文可以把反向对接的自动筛选算法作为一个关键来做</w:t>
      </w:r>
      <w:r w:rsidR="00462EF0">
        <w:rPr>
          <w:rFonts w:hint="eastAsia"/>
        </w:rPr>
        <w:t>]</w:t>
      </w:r>
    </w:p>
    <w:p w:rsidR="00462EF0" w:rsidRP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040D42" w:rsidRPr="004555A0" w:rsidRDefault="00040D42" w:rsidP="00040D42"/>
    <w:p w:rsidR="00040D42" w:rsidRPr="00040D42" w:rsidRDefault="00040D42" w:rsidP="00040D42"/>
    <w:p w:rsidR="008D2765" w:rsidRDefault="008D2765" w:rsidP="001C36FE">
      <w:pPr>
        <w:pStyle w:val="3"/>
      </w:pPr>
      <w:r>
        <w:rPr>
          <w:rFonts w:hint="eastAsia"/>
        </w:rPr>
        <w:t>T</w:t>
      </w:r>
      <w:r>
        <w:t>CMSP</w:t>
      </w:r>
      <w:r>
        <w:rPr>
          <w:rFonts w:hint="eastAsia"/>
        </w:rPr>
        <w:t>设计</w:t>
      </w:r>
    </w:p>
    <w:p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rsidR="008F4CF4" w:rsidRDefault="008F4CF4" w:rsidP="00326F3E"/>
    <w:p w:rsidR="000F3838" w:rsidRDefault="008F4CF4" w:rsidP="00326F3E">
      <w:r>
        <w:rPr>
          <w:rFonts w:hint="eastAsia"/>
        </w:rPr>
        <w:t>获取药品成分的所有</w:t>
      </w:r>
      <w:proofErr w:type="spellStart"/>
      <w:r>
        <w:rPr>
          <w:rFonts w:hint="eastAsia"/>
        </w:rPr>
        <w:t>u</w:t>
      </w:r>
      <w:r>
        <w:t>rl</w:t>
      </w:r>
      <w:proofErr w:type="spellEnd"/>
      <w:r>
        <w:rPr>
          <w:rFonts w:hint="eastAsia"/>
        </w:rPr>
        <w:t>信息</w:t>
      </w:r>
    </w:p>
    <w:p w:rsidR="000F3838" w:rsidRDefault="00523D63" w:rsidP="00326F3E">
      <w:r>
        <w:rPr>
          <w:rFonts w:hint="eastAsia"/>
        </w:rPr>
        <w:t>解析查询页面，</w:t>
      </w:r>
      <w:r w:rsidR="00855586">
        <w:rPr>
          <w:rFonts w:hint="eastAsia"/>
        </w:rPr>
        <w:t>获取到成分信息</w:t>
      </w:r>
    </w:p>
    <w:p w:rsidR="000F3838" w:rsidRDefault="007A4351" w:rsidP="00326F3E">
      <w:r>
        <w:rPr>
          <w:rFonts w:hint="eastAsia"/>
        </w:rPr>
        <w:t>下载所有化合物成分的图片</w:t>
      </w:r>
    </w:p>
    <w:p w:rsidR="00486DEC" w:rsidRDefault="00486DEC" w:rsidP="00326F3E"/>
    <w:p w:rsidR="00890AD6" w:rsidRDefault="003C43AD" w:rsidP="00326F3E">
      <w:r>
        <w:rPr>
          <w:rFonts w:hint="eastAsia"/>
        </w:rPr>
        <w:t>下面会介绍上述的</w:t>
      </w:r>
      <w:r w:rsidR="00CA7D69">
        <w:rPr>
          <w:rFonts w:hint="eastAsia"/>
        </w:rPr>
        <w:t>三个组成部分的算法</w:t>
      </w:r>
    </w:p>
    <w:p w:rsidR="00584F62" w:rsidRDefault="00584F62" w:rsidP="00326F3E"/>
    <w:p w:rsidR="00CA7D69" w:rsidRDefault="00CA7D69" w:rsidP="00326F3E">
      <w:r>
        <w:rPr>
          <w:rFonts w:hint="eastAsia"/>
        </w:rPr>
        <w:t>获取药品成分的所有</w:t>
      </w:r>
      <w:proofErr w:type="spellStart"/>
      <w:r>
        <w:rPr>
          <w:rFonts w:hint="eastAsia"/>
        </w:rPr>
        <w:t>url</w:t>
      </w:r>
      <w:proofErr w:type="spellEnd"/>
      <w:r>
        <w:rPr>
          <w:rFonts w:hint="eastAsia"/>
        </w:rPr>
        <w:t>信息</w:t>
      </w:r>
    </w:p>
    <w:p w:rsidR="007E4D45" w:rsidRDefault="007E4D45" w:rsidP="00326F3E">
      <w:r>
        <w:rPr>
          <w:rFonts w:hint="eastAsia"/>
        </w:rPr>
        <w:t>输入数据：药品名称</w:t>
      </w:r>
    </w:p>
    <w:p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rsidR="007E4D45" w:rsidRDefault="007E4D45" w:rsidP="00326F3E">
      <w:r>
        <w:rPr>
          <w:rFonts w:hint="eastAsia"/>
        </w:rPr>
        <w:t>定位输入信息框，并清空信息</w:t>
      </w:r>
    </w:p>
    <w:p w:rsidR="007E4D45" w:rsidRDefault="007E4D45" w:rsidP="00787333">
      <w:r>
        <w:rPr>
          <w:rFonts w:hint="eastAsia"/>
        </w:rPr>
        <w:t>定位输入信息框，输入</w:t>
      </w:r>
      <w:r w:rsidR="00787333">
        <w:rPr>
          <w:rFonts w:hint="eastAsia"/>
        </w:rPr>
        <w:t>药品名称</w:t>
      </w:r>
    </w:p>
    <w:p w:rsidR="00FE51CD" w:rsidRDefault="00787333" w:rsidP="00787333">
      <w:r>
        <w:rPr>
          <w:rFonts w:hint="eastAsia"/>
        </w:rPr>
        <w:t>定位搜索按钮，点击确定</w:t>
      </w:r>
      <w:r w:rsidR="00FE51CD">
        <w:rPr>
          <w:rFonts w:hint="eastAsia"/>
        </w:rPr>
        <w:t>，页面发生跳转</w:t>
      </w:r>
    </w:p>
    <w:p w:rsidR="00FE51CD" w:rsidRDefault="00FE51CD" w:rsidP="00787333">
      <w:r>
        <w:rPr>
          <w:rFonts w:hint="eastAsia"/>
        </w:rPr>
        <w:t>创建新数组</w:t>
      </w:r>
      <w:proofErr w:type="spellStart"/>
      <w:r>
        <w:rPr>
          <w:rFonts w:hint="eastAsia"/>
        </w:rPr>
        <w:t>hrefs</w:t>
      </w:r>
      <w:proofErr w:type="spellEnd"/>
      <w:r>
        <w:rPr>
          <w:rFonts w:hint="eastAsia"/>
        </w:rPr>
        <w:t>用于存储药品成分的页面</w:t>
      </w:r>
      <w:proofErr w:type="spellStart"/>
      <w:r>
        <w:rPr>
          <w:rFonts w:hint="eastAsia"/>
        </w:rPr>
        <w:t>url</w:t>
      </w:r>
      <w:proofErr w:type="spellEnd"/>
    </w:p>
    <w:p w:rsidR="00FE51CD" w:rsidRDefault="00FE51CD" w:rsidP="00787333">
      <w:r>
        <w:rPr>
          <w:rFonts w:hint="eastAsia"/>
        </w:rPr>
        <w:t>定位首页的表格信息，获取首页的表格中药品成分的</w:t>
      </w:r>
      <w:r>
        <w:rPr>
          <w:rFonts w:hint="eastAsia"/>
        </w:rPr>
        <w:t>U</w:t>
      </w:r>
      <w:r>
        <w:t>RL</w:t>
      </w:r>
      <w:r>
        <w:rPr>
          <w:rFonts w:hint="eastAsia"/>
        </w:rPr>
        <w:t>信息</w:t>
      </w:r>
    </w:p>
    <w:p w:rsidR="004C07AE" w:rsidRPr="00FE51CD" w:rsidRDefault="004C07AE" w:rsidP="00787333">
      <w:r>
        <w:rPr>
          <w:rFonts w:hint="eastAsia"/>
        </w:rPr>
        <w:t>将这些</w:t>
      </w:r>
      <w:proofErr w:type="spellStart"/>
      <w:r>
        <w:t>url</w:t>
      </w:r>
      <w:proofErr w:type="spellEnd"/>
      <w:r>
        <w:rPr>
          <w:rFonts w:hint="eastAsia"/>
        </w:rPr>
        <w:t>存储到</w:t>
      </w:r>
      <w:proofErr w:type="spellStart"/>
      <w:r>
        <w:rPr>
          <w:rFonts w:hint="eastAsia"/>
        </w:rPr>
        <w:t>h</w:t>
      </w:r>
      <w:r>
        <w:t>refs</w:t>
      </w:r>
      <w:proofErr w:type="spellEnd"/>
      <w:r>
        <w:rPr>
          <w:rFonts w:hint="eastAsia"/>
        </w:rPr>
        <w:t>中</w:t>
      </w:r>
    </w:p>
    <w:p w:rsidR="004C07AE" w:rsidRDefault="007352B3" w:rsidP="00326F3E">
      <w:r>
        <w:rPr>
          <w:rFonts w:hint="eastAsia"/>
        </w:rPr>
        <w:t>定位获取到总共的页面数</w:t>
      </w:r>
      <w:r w:rsidR="004C07AE">
        <w:rPr>
          <w:rFonts w:hint="eastAsia"/>
        </w:rPr>
        <w:t>目</w:t>
      </w:r>
      <w:r w:rsidR="004C07AE">
        <w:rPr>
          <w:rFonts w:hint="eastAsia"/>
        </w:rPr>
        <w:t>n</w:t>
      </w:r>
    </w:p>
    <w:p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rsidR="004C07AE" w:rsidRDefault="004C07AE" w:rsidP="004C07AE">
      <w:pPr>
        <w:ind w:firstLine="420"/>
      </w:pPr>
      <w:r>
        <w:rPr>
          <w:rFonts w:hint="eastAsia"/>
        </w:rPr>
        <w:t>将</w:t>
      </w:r>
      <w:r>
        <w:rPr>
          <w:rFonts w:hint="eastAsia"/>
        </w:rPr>
        <w:t>URL</w:t>
      </w:r>
      <w:r>
        <w:rPr>
          <w:rFonts w:hint="eastAsia"/>
        </w:rPr>
        <w:t>数据存储到</w:t>
      </w:r>
      <w:proofErr w:type="spellStart"/>
      <w:r>
        <w:rPr>
          <w:rFonts w:hint="eastAsia"/>
        </w:rPr>
        <w:t>hrefs</w:t>
      </w:r>
      <w:proofErr w:type="spellEnd"/>
      <w:r>
        <w:rPr>
          <w:rFonts w:hint="eastAsia"/>
        </w:rPr>
        <w:t>中保存</w:t>
      </w:r>
    </w:p>
    <w:p w:rsidR="004C07AE" w:rsidRDefault="004C07AE" w:rsidP="004C07AE">
      <w:pPr>
        <w:ind w:firstLine="420"/>
      </w:pPr>
    </w:p>
    <w:p w:rsidR="004C07AE" w:rsidRDefault="004C07AE" w:rsidP="004C07AE">
      <w:r>
        <w:rPr>
          <w:rFonts w:hint="eastAsia"/>
        </w:rPr>
        <w:t>返回</w:t>
      </w:r>
      <w:proofErr w:type="spellStart"/>
      <w:r>
        <w:rPr>
          <w:rFonts w:hint="eastAsia"/>
        </w:rPr>
        <w:t>hrefs</w:t>
      </w:r>
      <w:proofErr w:type="spellEnd"/>
    </w:p>
    <w:p w:rsidR="004C07AE" w:rsidRDefault="004C07AE" w:rsidP="004C07AE"/>
    <w:p w:rsidR="004C07AE" w:rsidRPr="004C07AE" w:rsidRDefault="004C07AE" w:rsidP="004C07AE"/>
    <w:p w:rsidR="00523D63" w:rsidRPr="007352B3" w:rsidRDefault="00523D63" w:rsidP="00326F3E"/>
    <w:p w:rsidR="00486DEC" w:rsidRDefault="00486DEC" w:rsidP="00486DEC">
      <w:r>
        <w:rPr>
          <w:rFonts w:hint="eastAsia"/>
        </w:rPr>
        <w:t>解析查询页面，获取到成分信息</w:t>
      </w:r>
    </w:p>
    <w:p w:rsidR="00BE46BA" w:rsidRDefault="00486DEC" w:rsidP="00486DEC">
      <w:r>
        <w:rPr>
          <w:rFonts w:hint="eastAsia"/>
        </w:rPr>
        <w:t>输入数据：</w:t>
      </w:r>
      <w:r w:rsidR="00740FBE">
        <w:rPr>
          <w:rFonts w:hint="eastAsia"/>
        </w:rPr>
        <w:t>成分</w:t>
      </w:r>
      <w:r>
        <w:rPr>
          <w:rFonts w:hint="eastAsia"/>
        </w:rPr>
        <w:t>页面的</w:t>
      </w:r>
      <w:proofErr w:type="spellStart"/>
      <w:r>
        <w:rPr>
          <w:rFonts w:hint="eastAsia"/>
        </w:rPr>
        <w:t>url</w:t>
      </w:r>
      <w:proofErr w:type="spellEnd"/>
    </w:p>
    <w:p w:rsidR="00082071" w:rsidRDefault="00082071" w:rsidP="00486DEC">
      <w:r>
        <w:rPr>
          <w:rFonts w:hint="eastAsia"/>
        </w:rPr>
        <w:t>解析页面的</w:t>
      </w:r>
      <w:proofErr w:type="spellStart"/>
      <w:r w:rsidR="008045A8">
        <w:rPr>
          <w:rFonts w:hint="eastAsia"/>
        </w:rPr>
        <w:t>url</w:t>
      </w:r>
      <w:proofErr w:type="spellEnd"/>
    </w:p>
    <w:p w:rsidR="00BE46BA" w:rsidRDefault="00BE46BA" w:rsidP="00486DEC">
      <w:r>
        <w:rPr>
          <w:rFonts w:hint="eastAsia"/>
        </w:rPr>
        <w:t>新建空数组</w:t>
      </w:r>
      <w:r>
        <w:rPr>
          <w:rFonts w:hint="eastAsia"/>
        </w:rPr>
        <w:t>info</w:t>
      </w:r>
      <w:r>
        <w:t>,</w:t>
      </w:r>
      <w:r>
        <w:rPr>
          <w:rFonts w:hint="eastAsia"/>
        </w:rPr>
        <w:t>存储成分信息</w:t>
      </w:r>
    </w:p>
    <w:p w:rsidR="000F3838" w:rsidRDefault="008045A8" w:rsidP="00326F3E">
      <w:r>
        <w:rPr>
          <w:rFonts w:hint="eastAsia"/>
        </w:rPr>
        <w:lastRenderedPageBreak/>
        <w:t>分别获取成分的</w:t>
      </w:r>
      <w:r>
        <w:t>Molecule ID</w:t>
      </w:r>
      <w:r>
        <w:rPr>
          <w:rFonts w:hint="eastAsia"/>
        </w:rPr>
        <w:t>，</w:t>
      </w:r>
      <w:r>
        <w:t>Molecule name</w:t>
      </w:r>
      <w:r>
        <w:rPr>
          <w:rFonts w:hint="eastAsia"/>
        </w:rPr>
        <w:t>和</w:t>
      </w:r>
      <w:proofErr w:type="spellStart"/>
      <w:r>
        <w:rPr>
          <w:rFonts w:hint="eastAsia"/>
        </w:rPr>
        <w:t>i</w:t>
      </w:r>
      <w:r w:rsidRPr="008045A8">
        <w:t>mgs</w:t>
      </w:r>
      <w:proofErr w:type="spellEnd"/>
      <w:r>
        <w:rPr>
          <w:rFonts w:hint="eastAsia"/>
        </w:rPr>
        <w:t>信息</w:t>
      </w:r>
    </w:p>
    <w:p w:rsidR="00293FDF" w:rsidRDefault="009D273D" w:rsidP="00326F3E">
      <w:r>
        <w:rPr>
          <w:rFonts w:hint="eastAsia"/>
        </w:rPr>
        <w:t>将上述获取到的信息存储到</w:t>
      </w:r>
      <w:r w:rsidR="00293FDF">
        <w:rPr>
          <w:rFonts w:hint="eastAsia"/>
        </w:rPr>
        <w:t>info</w:t>
      </w:r>
      <w:r w:rsidR="00293FDF">
        <w:rPr>
          <w:rFonts w:hint="eastAsia"/>
        </w:rPr>
        <w:t>中</w:t>
      </w:r>
    </w:p>
    <w:p w:rsidR="00293FDF" w:rsidRDefault="00293FDF" w:rsidP="00326F3E">
      <w:r>
        <w:rPr>
          <w:rFonts w:hint="eastAsia"/>
        </w:rPr>
        <w:t>返回</w:t>
      </w:r>
      <w:r>
        <w:rPr>
          <w:rFonts w:hint="eastAsia"/>
        </w:rPr>
        <w:t>i</w:t>
      </w:r>
      <w:r>
        <w:t>nfo</w:t>
      </w:r>
    </w:p>
    <w:p w:rsidR="00293FDF" w:rsidRDefault="00293FDF" w:rsidP="00326F3E"/>
    <w:p w:rsidR="00293FDF" w:rsidRDefault="00293FDF" w:rsidP="00293FDF">
      <w:r>
        <w:rPr>
          <w:rFonts w:hint="eastAsia"/>
        </w:rPr>
        <w:t>下载所有化合物的图片</w:t>
      </w:r>
    </w:p>
    <w:p w:rsidR="00293FDF" w:rsidRDefault="00293FDF" w:rsidP="00293FDF">
      <w:r>
        <w:rPr>
          <w:rFonts w:hint="eastAsia"/>
        </w:rPr>
        <w:t>输入参数：存储图片的文件夹地址，化合物信息数组</w:t>
      </w:r>
    </w:p>
    <w:p w:rsidR="00293FDF" w:rsidRDefault="00293FDF" w:rsidP="00293FDF">
      <w:r>
        <w:rPr>
          <w:rFonts w:hint="eastAsia"/>
        </w:rPr>
        <w:t>判断地址文件夹是否存在</w:t>
      </w:r>
    </w:p>
    <w:p w:rsidR="00293FDF" w:rsidRDefault="00293FDF" w:rsidP="00293FDF">
      <w:r>
        <w:t>I</w:t>
      </w:r>
      <w:r>
        <w:rPr>
          <w:rFonts w:hint="eastAsia"/>
        </w:rPr>
        <w:t>f</w:t>
      </w:r>
      <w:r>
        <w:t xml:space="preserve"> </w:t>
      </w:r>
      <w:r>
        <w:rPr>
          <w:rFonts w:hint="eastAsia"/>
        </w:rPr>
        <w:t>是</w:t>
      </w:r>
    </w:p>
    <w:p w:rsidR="00293FDF" w:rsidRDefault="00293FDF" w:rsidP="00293FDF">
      <w:r>
        <w:rPr>
          <w:rFonts w:hint="eastAsia"/>
        </w:rPr>
        <w:t xml:space="preserve"> </w:t>
      </w:r>
      <w:r>
        <w:t xml:space="preserve"> PASS</w:t>
      </w:r>
    </w:p>
    <w:p w:rsidR="00293FDF" w:rsidRDefault="00293FDF" w:rsidP="00293FDF">
      <w:r>
        <w:t>E</w:t>
      </w:r>
      <w:r>
        <w:rPr>
          <w:rFonts w:hint="eastAsia"/>
        </w:rPr>
        <w:t>l</w:t>
      </w:r>
      <w:r>
        <w:t>se</w:t>
      </w:r>
    </w:p>
    <w:p w:rsidR="00293FDF" w:rsidRDefault="00293FDF" w:rsidP="00293FDF">
      <w:r>
        <w:t xml:space="preserve">  </w:t>
      </w:r>
      <w:r>
        <w:rPr>
          <w:rFonts w:hint="eastAsia"/>
        </w:rPr>
        <w:t>新建文件夹</w:t>
      </w:r>
    </w:p>
    <w:p w:rsidR="00293FDF" w:rsidRDefault="00293FDF" w:rsidP="00293FDF"/>
    <w:p w:rsidR="00293FDF" w:rsidRDefault="00293FDF" w:rsidP="00293FDF">
      <w:r>
        <w:rPr>
          <w:rFonts w:hint="eastAsia"/>
        </w:rPr>
        <w:t>For</w:t>
      </w:r>
      <w:r>
        <w:t xml:space="preserve"> </w:t>
      </w:r>
      <w:r>
        <w:rPr>
          <w:rFonts w:hint="eastAsia"/>
        </w:rPr>
        <w:t>化合物信息数组中的每个化合物信息</w:t>
      </w:r>
    </w:p>
    <w:p w:rsidR="00293FDF" w:rsidRDefault="00293FDF" w:rsidP="00293FDF">
      <w:pPr>
        <w:ind w:firstLine="420"/>
      </w:pPr>
      <w:r>
        <w:rPr>
          <w:rFonts w:hint="eastAsia"/>
        </w:rPr>
        <w:t>取出每个化合物信息中的</w:t>
      </w:r>
      <w:proofErr w:type="spellStart"/>
      <w:r>
        <w:rPr>
          <w:rFonts w:hint="eastAsia"/>
        </w:rPr>
        <w:t>u</w:t>
      </w:r>
      <w:r>
        <w:t>rl</w:t>
      </w:r>
      <w:proofErr w:type="spellEnd"/>
      <w:r>
        <w:rPr>
          <w:rFonts w:hint="eastAsia"/>
        </w:rPr>
        <w:t>信息</w:t>
      </w:r>
    </w:p>
    <w:p w:rsidR="00293FDF" w:rsidRDefault="00293FDF" w:rsidP="00293FDF">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293FDF" w:rsidRDefault="00293FDF" w:rsidP="00293FDF"/>
    <w:p w:rsidR="00293FDF" w:rsidRPr="00FC3565" w:rsidRDefault="00293FDF" w:rsidP="00293FDF">
      <w:r>
        <w:rPr>
          <w:rFonts w:hint="eastAsia"/>
        </w:rPr>
        <w:t>完成后输出“抓取完成”信息</w:t>
      </w:r>
    </w:p>
    <w:p w:rsidR="00293FDF" w:rsidRPr="00293FDF" w:rsidRDefault="00293FDF" w:rsidP="00326F3E"/>
    <w:p w:rsidR="00FA1E8C" w:rsidRPr="00DA0DEE" w:rsidRDefault="00FA1E8C" w:rsidP="00326F3E"/>
    <w:p w:rsidR="00FA1E8C" w:rsidRDefault="00FA1E8C" w:rsidP="00326F3E"/>
    <w:p w:rsidR="00FA1E8C" w:rsidRDefault="00FA1E8C" w:rsidP="00FA1E8C">
      <w:pPr>
        <w:pStyle w:val="3"/>
      </w:pPr>
      <w:r>
        <w:t>TCMID</w:t>
      </w:r>
      <w:r>
        <w:rPr>
          <w:rFonts w:hint="eastAsia"/>
        </w:rPr>
        <w:t>设计</w:t>
      </w:r>
    </w:p>
    <w:p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rsidR="00BF78CE" w:rsidRDefault="00BF78CE" w:rsidP="00BF78CE">
      <w:pPr>
        <w:ind w:firstLine="420"/>
      </w:pPr>
      <w:r>
        <w:t>TCMID</w:t>
      </w:r>
      <w:r>
        <w:rPr>
          <w:rFonts w:hint="eastAsia"/>
        </w:rPr>
        <w:t>软件的模块设计</w:t>
      </w:r>
    </w:p>
    <w:p w:rsidR="004209F5" w:rsidRDefault="004209F5" w:rsidP="00BF78CE">
      <w:pPr>
        <w:ind w:firstLine="420"/>
      </w:pPr>
    </w:p>
    <w:p w:rsidR="004209F5" w:rsidRDefault="004209F5" w:rsidP="004209F5">
      <w:pPr>
        <w:ind w:firstLineChars="300" w:firstLine="630"/>
      </w:pPr>
      <w:r w:rsidRPr="004209F5">
        <w:rPr>
          <w:rFonts w:hint="eastAsia"/>
        </w:rPr>
        <w:t>获取到页面的药品链接信息</w:t>
      </w:r>
    </w:p>
    <w:p w:rsidR="004209F5" w:rsidRDefault="004209F5" w:rsidP="00BF78CE">
      <w:pPr>
        <w:ind w:firstLine="420"/>
      </w:pPr>
    </w:p>
    <w:p w:rsidR="004209F5" w:rsidRDefault="004209F5" w:rsidP="004209F5">
      <w:pPr>
        <w:ind w:firstLineChars="300" w:firstLine="630"/>
      </w:pPr>
      <w:r>
        <w:rPr>
          <w:rFonts w:hint="eastAsia"/>
        </w:rPr>
        <w:t>找到对应药物的页面</w:t>
      </w:r>
    </w:p>
    <w:p w:rsidR="00BF78CE" w:rsidRPr="004209F5" w:rsidRDefault="00BF78CE" w:rsidP="004209F5"/>
    <w:p w:rsidR="00964305" w:rsidRDefault="00964305" w:rsidP="004209F5">
      <w:pPr>
        <w:ind w:firstLineChars="300" w:firstLine="630"/>
      </w:pPr>
      <w:r>
        <w:rPr>
          <w:rFonts w:hint="eastAsia"/>
        </w:rPr>
        <w:t>解析页面，获取到</w:t>
      </w:r>
      <w:r w:rsidR="000F4870">
        <w:rPr>
          <w:rFonts w:hint="eastAsia"/>
        </w:rPr>
        <w:t>需要的成分信息</w:t>
      </w:r>
    </w:p>
    <w:p w:rsidR="000F4870" w:rsidRDefault="003642AB" w:rsidP="004209F5">
      <w:pPr>
        <w:ind w:firstLineChars="300" w:firstLine="630"/>
      </w:pPr>
      <w:r>
        <w:rPr>
          <w:rFonts w:hint="eastAsia"/>
        </w:rPr>
        <w:t>下载成分图片</w:t>
      </w:r>
    </w:p>
    <w:p w:rsidR="00FC3565" w:rsidRPr="00BF78CE" w:rsidRDefault="00FC3565" w:rsidP="004209F5">
      <w:pPr>
        <w:ind w:firstLineChars="300" w:firstLine="630"/>
      </w:pPr>
    </w:p>
    <w:p w:rsidR="00C65091" w:rsidRDefault="004209F5" w:rsidP="00075B8D">
      <w:r>
        <w:rPr>
          <w:rFonts w:hint="eastAsia"/>
        </w:rPr>
        <w:t>接下来是每个模块的实现算法，</w:t>
      </w:r>
    </w:p>
    <w:p w:rsidR="004209F5" w:rsidRDefault="004209F5" w:rsidP="004209F5">
      <w:r w:rsidRPr="004209F5">
        <w:rPr>
          <w:rFonts w:hint="eastAsia"/>
        </w:rPr>
        <w:t>获取到页面的药品链接信息</w:t>
      </w:r>
    </w:p>
    <w:p w:rsidR="004209F5" w:rsidRDefault="00814C0B" w:rsidP="00550017">
      <w:pPr>
        <w:ind w:firstLine="420"/>
      </w:pPr>
      <w:r>
        <w:rPr>
          <w:rFonts w:hint="eastAsia"/>
        </w:rPr>
        <w:t>输入参数：页面</w:t>
      </w:r>
      <w:r>
        <w:rPr>
          <w:rFonts w:hint="eastAsia"/>
        </w:rPr>
        <w:t>U</w:t>
      </w:r>
      <w:r>
        <w:t>RL</w:t>
      </w:r>
    </w:p>
    <w:p w:rsidR="00814C0B" w:rsidRDefault="00814C0B" w:rsidP="00550017">
      <w:pPr>
        <w:ind w:firstLine="420"/>
      </w:pPr>
      <w:r>
        <w:rPr>
          <w:rFonts w:hint="eastAsia"/>
        </w:rPr>
        <w:t>解析页面</w:t>
      </w:r>
    </w:p>
    <w:p w:rsidR="00814C0B" w:rsidRDefault="00814C0B" w:rsidP="00550017">
      <w:pPr>
        <w:tabs>
          <w:tab w:val="left" w:pos="6300"/>
        </w:tabs>
        <w:ind w:firstLineChars="200" w:firstLine="420"/>
      </w:pPr>
      <w:r>
        <w:rPr>
          <w:rFonts w:hint="eastAsia"/>
        </w:rPr>
        <w:t>创建一个空数组</w:t>
      </w:r>
      <w:proofErr w:type="spellStart"/>
      <w:r w:rsidR="00550017">
        <w:rPr>
          <w:rFonts w:hint="eastAsia"/>
        </w:rPr>
        <w:t>u</w:t>
      </w:r>
      <w:r w:rsidR="00550017">
        <w:t>rls</w:t>
      </w:r>
      <w:proofErr w:type="spellEnd"/>
      <w:r>
        <w:rPr>
          <w:rFonts w:hint="eastAsia"/>
        </w:rPr>
        <w:t>用来存储</w:t>
      </w:r>
      <w:r w:rsidR="00550017">
        <w:tab/>
      </w:r>
    </w:p>
    <w:p w:rsidR="00814C0B" w:rsidRDefault="00814C0B" w:rsidP="00550017">
      <w:pPr>
        <w:ind w:firstLine="420"/>
      </w:pPr>
      <w:r>
        <w:rPr>
          <w:rFonts w:hint="eastAsia"/>
        </w:rPr>
        <w:t>找到页面中的表信息</w:t>
      </w:r>
    </w:p>
    <w:p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proofErr w:type="spellStart"/>
      <w:r>
        <w:rPr>
          <w:rFonts w:hint="eastAsia"/>
        </w:rPr>
        <w:t>u</w:t>
      </w:r>
      <w:r>
        <w:t>rl</w:t>
      </w:r>
      <w:proofErr w:type="spellEnd"/>
      <w:r>
        <w:rPr>
          <w:rFonts w:hint="eastAsia"/>
        </w:rPr>
        <w:t>信息</w:t>
      </w:r>
    </w:p>
    <w:p w:rsidR="00550017" w:rsidRDefault="00550017" w:rsidP="00550017">
      <w:pPr>
        <w:ind w:firstLine="420"/>
      </w:pPr>
      <w:r>
        <w:rPr>
          <w:rFonts w:hint="eastAsia"/>
        </w:rPr>
        <w:t>并将信息存储在</w:t>
      </w:r>
      <w:proofErr w:type="spellStart"/>
      <w:r>
        <w:rPr>
          <w:rFonts w:hint="eastAsia"/>
        </w:rPr>
        <w:t>u</w:t>
      </w:r>
      <w:r>
        <w:t>rls</w:t>
      </w:r>
      <w:proofErr w:type="spellEnd"/>
      <w:r>
        <w:rPr>
          <w:rFonts w:hint="eastAsia"/>
        </w:rPr>
        <w:t>中</w:t>
      </w:r>
    </w:p>
    <w:p w:rsidR="00550017" w:rsidRDefault="00550017" w:rsidP="00550017">
      <w:pPr>
        <w:ind w:firstLine="420"/>
      </w:pPr>
      <w:r>
        <w:rPr>
          <w:rFonts w:hint="eastAsia"/>
        </w:rPr>
        <w:t>返回</w:t>
      </w:r>
      <w:proofErr w:type="spellStart"/>
      <w:r>
        <w:rPr>
          <w:rFonts w:hint="eastAsia"/>
        </w:rPr>
        <w:t>u</w:t>
      </w:r>
      <w:r>
        <w:t>rls</w:t>
      </w:r>
      <w:proofErr w:type="spellEnd"/>
    </w:p>
    <w:p w:rsidR="00550017" w:rsidRPr="00550017" w:rsidRDefault="00550017" w:rsidP="00075B8D"/>
    <w:p w:rsidR="00BB1E98" w:rsidRPr="00584E56" w:rsidRDefault="00BB1E98" w:rsidP="00075B8D"/>
    <w:p w:rsidR="007A3227" w:rsidRDefault="007A3227" w:rsidP="007A3227">
      <w:r>
        <w:rPr>
          <w:rFonts w:hint="eastAsia"/>
        </w:rPr>
        <w:t>解析页面，获取到需要的成分信息</w:t>
      </w:r>
    </w:p>
    <w:p w:rsidR="007A3227" w:rsidRDefault="007A3227" w:rsidP="007A3227">
      <w:pPr>
        <w:ind w:firstLineChars="200" w:firstLine="420"/>
      </w:pPr>
      <w:r>
        <w:rPr>
          <w:rFonts w:hint="eastAsia"/>
        </w:rPr>
        <w:t>输入参数：页面</w:t>
      </w:r>
      <w:r>
        <w:rPr>
          <w:rFonts w:hint="eastAsia"/>
        </w:rPr>
        <w:t>URL</w:t>
      </w:r>
    </w:p>
    <w:p w:rsidR="007A3227" w:rsidRDefault="007A3227" w:rsidP="007A3227">
      <w:pPr>
        <w:ind w:firstLineChars="200" w:firstLine="420"/>
      </w:pPr>
      <w:r>
        <w:rPr>
          <w:rFonts w:hint="eastAsia"/>
        </w:rPr>
        <w:t>解析页面</w:t>
      </w:r>
    </w:p>
    <w:p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rsidR="007A3227" w:rsidRDefault="007A3227" w:rsidP="007A3227">
      <w:pPr>
        <w:ind w:firstLineChars="200" w:firstLine="420"/>
      </w:pPr>
      <w:r>
        <w:rPr>
          <w:rFonts w:hint="eastAsia"/>
        </w:rPr>
        <w:t>返回</w:t>
      </w:r>
      <w:r>
        <w:rPr>
          <w:rFonts w:hint="eastAsia"/>
        </w:rPr>
        <w:t>info</w:t>
      </w:r>
    </w:p>
    <w:p w:rsidR="007A3227" w:rsidRDefault="007A3227" w:rsidP="007A3227"/>
    <w:p w:rsidR="007A3227" w:rsidRDefault="007A3227" w:rsidP="007A3227">
      <w:r>
        <w:rPr>
          <w:rFonts w:hint="eastAsia"/>
        </w:rPr>
        <w:t>找到对应药物的页面</w:t>
      </w:r>
    </w:p>
    <w:p w:rsidR="007A3227" w:rsidRDefault="007A3227" w:rsidP="0002284D">
      <w:pPr>
        <w:ind w:firstLine="420"/>
      </w:pPr>
      <w:r>
        <w:rPr>
          <w:rFonts w:hint="eastAsia"/>
        </w:rPr>
        <w:t>输入参数：药品名称</w:t>
      </w:r>
    </w:p>
    <w:p w:rsidR="007A3227" w:rsidRDefault="007A3227" w:rsidP="0002284D">
      <w:pPr>
        <w:ind w:firstLine="420"/>
      </w:pPr>
      <w:r>
        <w:rPr>
          <w:rFonts w:hint="eastAsia"/>
        </w:rPr>
        <w:t>给定主页</w:t>
      </w:r>
      <w:proofErr w:type="spellStart"/>
      <w:r>
        <w:rPr>
          <w:rFonts w:hint="eastAsia"/>
        </w:rPr>
        <w:t>url</w:t>
      </w:r>
      <w:proofErr w:type="spellEnd"/>
    </w:p>
    <w:p w:rsidR="007A3227" w:rsidRDefault="007A3227" w:rsidP="0002284D">
      <w:pPr>
        <w:ind w:firstLine="420"/>
      </w:pPr>
      <w:r>
        <w:rPr>
          <w:rFonts w:hint="eastAsia"/>
        </w:rPr>
        <w:t>访问主页</w:t>
      </w:r>
    </w:p>
    <w:p w:rsidR="007A3227" w:rsidRDefault="007A3227" w:rsidP="0002284D">
      <w:pPr>
        <w:ind w:firstLine="420"/>
      </w:pPr>
      <w:r>
        <w:rPr>
          <w:rFonts w:hint="eastAsia"/>
        </w:rPr>
        <w:t>定位查询窗口，模拟点击操作</w:t>
      </w:r>
    </w:p>
    <w:p w:rsidR="007A3227" w:rsidRDefault="007A3227" w:rsidP="0002284D">
      <w:pPr>
        <w:ind w:firstLine="420"/>
      </w:pPr>
      <w:r>
        <w:rPr>
          <w:rFonts w:hint="eastAsia"/>
        </w:rPr>
        <w:t>定位</w:t>
      </w:r>
      <w:r w:rsidR="0002284D">
        <w:rPr>
          <w:rFonts w:hint="eastAsia"/>
        </w:rPr>
        <w:t>信息输入窗口，清空输入框</w:t>
      </w:r>
    </w:p>
    <w:p w:rsidR="0002284D" w:rsidRDefault="0002284D" w:rsidP="0002284D">
      <w:pPr>
        <w:ind w:firstLine="420"/>
      </w:pPr>
      <w:r>
        <w:rPr>
          <w:rFonts w:hint="eastAsia"/>
        </w:rPr>
        <w:t>定位信息输入窗口，模拟输入药品名称</w:t>
      </w:r>
    </w:p>
    <w:p w:rsidR="0002284D" w:rsidRDefault="0002284D" w:rsidP="0002284D">
      <w:pPr>
        <w:ind w:firstLine="420"/>
      </w:pPr>
      <w:r>
        <w:rPr>
          <w:rFonts w:hint="eastAsia"/>
        </w:rPr>
        <w:t>定位信息输入窗口，模拟键盘</w:t>
      </w:r>
      <w:r>
        <w:t>Enter</w:t>
      </w:r>
      <w:r>
        <w:rPr>
          <w:rFonts w:hint="eastAsia"/>
        </w:rPr>
        <w:t>操作</w:t>
      </w:r>
    </w:p>
    <w:p w:rsidR="0002284D" w:rsidRDefault="0002284D" w:rsidP="0002284D">
      <w:pPr>
        <w:ind w:firstLine="420"/>
      </w:pPr>
      <w:r>
        <w:rPr>
          <w:rFonts w:hint="eastAsia"/>
        </w:rPr>
        <w:t>窗口转换到操作完后的</w:t>
      </w:r>
      <w:proofErr w:type="gramStart"/>
      <w:r>
        <w:rPr>
          <w:rFonts w:hint="eastAsia"/>
        </w:rPr>
        <w:t>的</w:t>
      </w:r>
      <w:proofErr w:type="gramEnd"/>
      <w:r>
        <w:rPr>
          <w:rFonts w:hint="eastAsia"/>
        </w:rPr>
        <w:t>页面</w:t>
      </w:r>
    </w:p>
    <w:p w:rsidR="0002284D" w:rsidRDefault="0002284D" w:rsidP="0002284D">
      <w:pPr>
        <w:ind w:firstLine="420"/>
      </w:pPr>
      <w:r>
        <w:rPr>
          <w:rFonts w:hint="eastAsia"/>
        </w:rPr>
        <w:t>获取转换后的页面</w:t>
      </w:r>
      <w:r>
        <w:rPr>
          <w:rFonts w:hint="eastAsia"/>
        </w:rPr>
        <w:t>u</w:t>
      </w:r>
      <w:r>
        <w:t>rl1</w:t>
      </w:r>
    </w:p>
    <w:p w:rsidR="0002284D" w:rsidRDefault="0002284D" w:rsidP="0002284D">
      <w:pPr>
        <w:ind w:firstLine="420"/>
      </w:pPr>
      <w:r>
        <w:rPr>
          <w:rFonts w:hint="eastAsia"/>
        </w:rPr>
        <w:t>返回</w:t>
      </w:r>
      <w:r>
        <w:rPr>
          <w:rFonts w:hint="eastAsia"/>
        </w:rPr>
        <w:t>url</w:t>
      </w:r>
      <w:r>
        <w:t>1</w:t>
      </w:r>
    </w:p>
    <w:p w:rsidR="007A3227" w:rsidRDefault="007A3227" w:rsidP="0002284D">
      <w:pPr>
        <w:ind w:firstLine="420"/>
      </w:pPr>
    </w:p>
    <w:p w:rsidR="00FC3565" w:rsidRDefault="00FC3565" w:rsidP="007A3227">
      <w:r>
        <w:rPr>
          <w:rFonts w:hint="eastAsia"/>
        </w:rPr>
        <w:t>下载化合物的图片</w:t>
      </w:r>
    </w:p>
    <w:p w:rsidR="00FC3565" w:rsidRDefault="00FC3565" w:rsidP="007A3227">
      <w:r>
        <w:rPr>
          <w:rFonts w:hint="eastAsia"/>
        </w:rPr>
        <w:t>输入参数：存储图片的文件夹地址，化合物信息数组</w:t>
      </w:r>
    </w:p>
    <w:p w:rsidR="00FC3565" w:rsidRDefault="00FC3565" w:rsidP="007A3227">
      <w:r>
        <w:rPr>
          <w:rFonts w:hint="eastAsia"/>
        </w:rPr>
        <w:t>判断地址文件夹是否存在</w:t>
      </w:r>
    </w:p>
    <w:p w:rsidR="00FC3565" w:rsidRDefault="00FC3565" w:rsidP="007A3227">
      <w:r>
        <w:t>I</w:t>
      </w:r>
      <w:r>
        <w:rPr>
          <w:rFonts w:hint="eastAsia"/>
        </w:rPr>
        <w:t>f</w:t>
      </w:r>
      <w:r>
        <w:t xml:space="preserve"> </w:t>
      </w:r>
      <w:r>
        <w:rPr>
          <w:rFonts w:hint="eastAsia"/>
        </w:rPr>
        <w:t>是</w:t>
      </w:r>
    </w:p>
    <w:p w:rsidR="00FC3565" w:rsidRDefault="00FC3565" w:rsidP="007A3227">
      <w:r>
        <w:rPr>
          <w:rFonts w:hint="eastAsia"/>
        </w:rPr>
        <w:t xml:space="preserve"> </w:t>
      </w:r>
      <w:r>
        <w:t xml:space="preserve"> PASS</w:t>
      </w:r>
    </w:p>
    <w:p w:rsidR="00FC3565" w:rsidRDefault="00FC3565" w:rsidP="007A3227">
      <w:r>
        <w:t>E</w:t>
      </w:r>
      <w:r>
        <w:rPr>
          <w:rFonts w:hint="eastAsia"/>
        </w:rPr>
        <w:t>l</w:t>
      </w:r>
      <w:r>
        <w:t>se</w:t>
      </w:r>
    </w:p>
    <w:p w:rsidR="00FC3565" w:rsidRDefault="00FC3565" w:rsidP="007A3227">
      <w:r>
        <w:t xml:space="preserve">  </w:t>
      </w:r>
      <w:r>
        <w:rPr>
          <w:rFonts w:hint="eastAsia"/>
        </w:rPr>
        <w:t>新建文件夹</w:t>
      </w:r>
    </w:p>
    <w:p w:rsidR="00FC3565" w:rsidRDefault="00FC3565" w:rsidP="007A3227"/>
    <w:p w:rsidR="00FC3565" w:rsidRDefault="00FC3565" w:rsidP="007A3227">
      <w:r>
        <w:rPr>
          <w:rFonts w:hint="eastAsia"/>
        </w:rPr>
        <w:t>For</w:t>
      </w:r>
      <w:r>
        <w:t xml:space="preserve"> </w:t>
      </w:r>
      <w:r>
        <w:rPr>
          <w:rFonts w:hint="eastAsia"/>
        </w:rPr>
        <w:t>化合物信息数组中的每个化合物信息</w:t>
      </w:r>
    </w:p>
    <w:p w:rsidR="00FC3565" w:rsidRDefault="00FC3565" w:rsidP="00FC3565">
      <w:pPr>
        <w:ind w:firstLine="420"/>
      </w:pPr>
      <w:r>
        <w:rPr>
          <w:rFonts w:hint="eastAsia"/>
        </w:rPr>
        <w:t>取出每个化合物信息中的</w:t>
      </w:r>
      <w:proofErr w:type="spellStart"/>
      <w:r>
        <w:rPr>
          <w:rFonts w:hint="eastAsia"/>
        </w:rPr>
        <w:t>u</w:t>
      </w:r>
      <w:r>
        <w:t>rl</w:t>
      </w:r>
      <w:proofErr w:type="spellEnd"/>
      <w:r>
        <w:rPr>
          <w:rFonts w:hint="eastAsia"/>
        </w:rPr>
        <w:t>信息</w:t>
      </w:r>
    </w:p>
    <w:p w:rsidR="00FC3565" w:rsidRDefault="00FC3565" w:rsidP="00FC3565">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FC3565" w:rsidRDefault="00FC3565" w:rsidP="00FC3565"/>
    <w:p w:rsidR="00FC3565" w:rsidRPr="00FC3565" w:rsidRDefault="00FC3565" w:rsidP="00FC3565">
      <w:r>
        <w:rPr>
          <w:rFonts w:hint="eastAsia"/>
        </w:rPr>
        <w:t>完成后输出“抓取完成”信息</w:t>
      </w:r>
    </w:p>
    <w:p w:rsidR="000F3838" w:rsidRPr="007A3227" w:rsidRDefault="000F3838" w:rsidP="00075B8D"/>
    <w:p w:rsidR="000F3838" w:rsidRDefault="000F3838" w:rsidP="00075B8D"/>
    <w:p w:rsidR="00AB365B" w:rsidRDefault="00EB377E" w:rsidP="00EB377E">
      <w:pPr>
        <w:pStyle w:val="4"/>
      </w:pPr>
      <w:r w:rsidRPr="00EB377E">
        <w:rPr>
          <w:rFonts w:hint="eastAsia"/>
        </w:rPr>
        <w:t>上海有机所</w:t>
      </w:r>
      <w:r>
        <w:rPr>
          <w:rFonts w:hint="eastAsia"/>
        </w:rPr>
        <w:t>成分</w:t>
      </w:r>
      <w:r w:rsidRPr="00EB377E">
        <w:rPr>
          <w:rFonts w:hint="eastAsia"/>
        </w:rPr>
        <w:t>库</w:t>
      </w:r>
      <w:r w:rsidR="002747DA">
        <w:tab/>
      </w:r>
    </w:p>
    <w:p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w:t>
      </w:r>
      <w:proofErr w:type="gramStart"/>
      <w:r w:rsidR="00F642FD">
        <w:rPr>
          <w:rFonts w:hint="eastAsia"/>
        </w:rPr>
        <w:t>的爬取也是</w:t>
      </w:r>
      <w:proofErr w:type="gramEnd"/>
      <w:r w:rsidR="00F642FD">
        <w:rPr>
          <w:rFonts w:hint="eastAsia"/>
        </w:rPr>
        <w:t>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rsidR="002747DA" w:rsidRDefault="00046640" w:rsidP="004D5C27">
      <w:pPr>
        <w:ind w:firstLineChars="200" w:firstLine="420"/>
      </w:pPr>
      <w:r>
        <w:rPr>
          <w:rFonts w:hint="eastAsia"/>
        </w:rPr>
        <w:lastRenderedPageBreak/>
        <w:t>这里，同样需要对数据的情况进行分析。这里根据查询的结果划分为三类，第一类是没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rsidR="00235477" w:rsidRDefault="001336EC" w:rsidP="00235477">
      <w:pPr>
        <w:ind w:firstLine="420"/>
      </w:pPr>
      <w:r>
        <w:rPr>
          <w:rFonts w:hint="eastAsia"/>
        </w:rPr>
        <w:t>程序的实现算法如下，</w:t>
      </w:r>
    </w:p>
    <w:p w:rsidR="001336EC" w:rsidRDefault="00074B8C" w:rsidP="00235477">
      <w:pPr>
        <w:ind w:firstLine="420"/>
      </w:pPr>
      <w:r>
        <w:rPr>
          <w:rFonts w:hint="eastAsia"/>
        </w:rPr>
        <w:t>给定上海有机所查询中药的首页地址并访问</w:t>
      </w:r>
    </w:p>
    <w:p w:rsidR="00B42483" w:rsidRDefault="00B42483" w:rsidP="00235477">
      <w:pPr>
        <w:ind w:firstLine="420"/>
      </w:pPr>
      <w:r>
        <w:rPr>
          <w:rFonts w:hint="eastAsia"/>
        </w:rPr>
        <w:t>输入信息：药品名称、文件名称</w:t>
      </w:r>
    </w:p>
    <w:p w:rsidR="00074B8C" w:rsidRDefault="007F157F" w:rsidP="00235477">
      <w:pPr>
        <w:ind w:firstLine="420"/>
      </w:pPr>
      <w:r>
        <w:rPr>
          <w:rFonts w:hint="eastAsia"/>
        </w:rPr>
        <w:t>定位用户名字，清空数据</w:t>
      </w:r>
    </w:p>
    <w:p w:rsidR="007F157F" w:rsidRDefault="007F157F" w:rsidP="00235477">
      <w:pPr>
        <w:ind w:firstLine="420"/>
      </w:pPr>
      <w:r>
        <w:rPr>
          <w:rFonts w:hint="eastAsia"/>
        </w:rPr>
        <w:t>定位用户名字，输入用户名</w:t>
      </w:r>
    </w:p>
    <w:p w:rsidR="007F157F" w:rsidRDefault="007F157F" w:rsidP="00235477">
      <w:pPr>
        <w:ind w:firstLine="420"/>
      </w:pPr>
      <w:r>
        <w:rPr>
          <w:rFonts w:hint="eastAsia"/>
        </w:rPr>
        <w:t>定位登录密码，清空数据</w:t>
      </w:r>
    </w:p>
    <w:p w:rsidR="007F157F" w:rsidRDefault="007F157F" w:rsidP="00235477">
      <w:pPr>
        <w:ind w:firstLine="420"/>
      </w:pPr>
      <w:r>
        <w:rPr>
          <w:rFonts w:hint="eastAsia"/>
        </w:rPr>
        <w:t>定位登录密码，输入用户密码</w:t>
      </w:r>
    </w:p>
    <w:p w:rsidR="007F157F" w:rsidRDefault="007F157F" w:rsidP="007F157F">
      <w:pPr>
        <w:ind w:firstLine="420"/>
      </w:pPr>
      <w:r>
        <w:rPr>
          <w:rFonts w:hint="eastAsia"/>
        </w:rPr>
        <w:t>定位登录按钮，点击登录</w:t>
      </w:r>
    </w:p>
    <w:p w:rsidR="007F157F" w:rsidRDefault="007F157F" w:rsidP="007F157F">
      <w:pPr>
        <w:ind w:firstLine="420"/>
      </w:pPr>
      <w:r>
        <w:rPr>
          <w:rFonts w:hint="eastAsia"/>
        </w:rPr>
        <w:t>定位中药药材检索链接，点击，页面会跳转</w:t>
      </w:r>
    </w:p>
    <w:p w:rsidR="007F157F" w:rsidRDefault="007F157F" w:rsidP="007F157F">
      <w:pPr>
        <w:ind w:firstLine="420"/>
      </w:pPr>
    </w:p>
    <w:p w:rsidR="007F157F" w:rsidRDefault="007F157F" w:rsidP="007F157F">
      <w:pPr>
        <w:ind w:firstLine="420"/>
      </w:pPr>
      <w:r>
        <w:rPr>
          <w:rFonts w:hint="eastAsia"/>
        </w:rPr>
        <w:t>定位药材</w:t>
      </w:r>
      <w:r w:rsidR="00456839">
        <w:rPr>
          <w:rFonts w:hint="eastAsia"/>
        </w:rPr>
        <w:t>名称输入框，清空数据</w:t>
      </w:r>
    </w:p>
    <w:p w:rsidR="00456839" w:rsidRDefault="00456839" w:rsidP="007F157F">
      <w:pPr>
        <w:ind w:firstLine="420"/>
      </w:pPr>
      <w:r>
        <w:rPr>
          <w:rFonts w:hint="eastAsia"/>
        </w:rPr>
        <w:t>定位药材名称输入框，输入药材名称</w:t>
      </w:r>
    </w:p>
    <w:p w:rsidR="00456839" w:rsidRDefault="00456839" w:rsidP="007F157F">
      <w:pPr>
        <w:ind w:firstLine="420"/>
      </w:pPr>
      <w:r>
        <w:rPr>
          <w:rFonts w:hint="eastAsia"/>
        </w:rPr>
        <w:t>定位数据提交按钮，模拟点击</w:t>
      </w:r>
    </w:p>
    <w:p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rsidR="00E85E5E" w:rsidRDefault="00E85E5E" w:rsidP="00E85E5E">
      <w:pPr>
        <w:ind w:firstLine="420"/>
      </w:pPr>
      <w:r>
        <w:rPr>
          <w:rFonts w:hint="eastAsia"/>
        </w:rPr>
        <w:t>定位药材的“化学成分”链接，点击跳转到化学成分信息页面</w:t>
      </w:r>
    </w:p>
    <w:p w:rsidR="00E85E5E" w:rsidRDefault="00E85E5E" w:rsidP="00E85E5E">
      <w:pPr>
        <w:ind w:firstLine="420"/>
      </w:pPr>
    </w:p>
    <w:p w:rsidR="00D426F7" w:rsidRDefault="00D426F7" w:rsidP="00E85E5E">
      <w:pPr>
        <w:ind w:firstLine="420"/>
      </w:pPr>
      <w:r>
        <w:rPr>
          <w:rFonts w:hint="eastAsia"/>
        </w:rPr>
        <w:t>定位获取到</w:t>
      </w:r>
      <w:r w:rsidR="00EB0558">
        <w:rPr>
          <w:rFonts w:hint="eastAsia"/>
        </w:rPr>
        <w:t>总共的页面数目</w:t>
      </w:r>
      <w:r w:rsidR="00EB0558">
        <w:t>n</w:t>
      </w:r>
    </w:p>
    <w:p w:rsidR="00EB0558" w:rsidRDefault="00EB0558" w:rsidP="00EB0558">
      <w:r>
        <w:rPr>
          <w:rFonts w:hint="eastAsia"/>
        </w:rPr>
        <w:t xml:space="preserve"> </w:t>
      </w:r>
      <w:r>
        <w:t xml:space="preserve">  </w:t>
      </w:r>
    </w:p>
    <w:p w:rsidR="00EB0558" w:rsidRDefault="00EB0558" w:rsidP="00EB0558">
      <w:pPr>
        <w:ind w:firstLine="420"/>
      </w:pPr>
      <w:r>
        <w:rPr>
          <w:rFonts w:hint="eastAsia"/>
        </w:rPr>
        <w:t>创建新数组</w:t>
      </w:r>
      <w:r>
        <w:rPr>
          <w:rFonts w:hint="eastAsia"/>
        </w:rPr>
        <w:t>d</w:t>
      </w:r>
      <w:r>
        <w:t>rugs</w:t>
      </w:r>
      <w:r>
        <w:rPr>
          <w:rFonts w:hint="eastAsia"/>
        </w:rPr>
        <w:t>来存储成分信息</w:t>
      </w:r>
    </w:p>
    <w:p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rsidR="007962F5" w:rsidRDefault="00EB0558" w:rsidP="007962F5">
      <w:pPr>
        <w:ind w:firstLine="420"/>
      </w:pPr>
      <w:r>
        <w:t xml:space="preserve">  </w:t>
      </w:r>
      <w:r>
        <w:rPr>
          <w:rFonts w:hint="eastAsia"/>
        </w:rPr>
        <w:t>分别获取</w:t>
      </w:r>
      <w:proofErr w:type="gramStart"/>
      <w:r w:rsidR="003121F1">
        <w:rPr>
          <w:rFonts w:hint="eastAsia"/>
        </w:rPr>
        <w:t>化合物化合物</w:t>
      </w:r>
      <w:proofErr w:type="gramEnd"/>
      <w:r w:rsidR="003121F1">
        <w:rPr>
          <w:rFonts w:hint="eastAsia"/>
        </w:rPr>
        <w:t>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rsidR="007962F5" w:rsidRDefault="007962F5" w:rsidP="007962F5"/>
    <w:p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rsidR="00E85E5E" w:rsidRPr="00235477" w:rsidRDefault="00E85E5E" w:rsidP="00E85E5E">
      <w:pPr>
        <w:ind w:firstLine="420"/>
      </w:pPr>
    </w:p>
    <w:p w:rsidR="008C297E" w:rsidRDefault="008C297E" w:rsidP="0036138B"/>
    <w:p w:rsidR="00B42483" w:rsidRDefault="00F95E8C" w:rsidP="00F95E8C">
      <w:pPr>
        <w:ind w:firstLine="420"/>
      </w:pPr>
      <w:r>
        <w:rPr>
          <w:rFonts w:hint="eastAsia"/>
        </w:rPr>
        <w:t>将</w:t>
      </w:r>
      <w:r>
        <w:rPr>
          <w:rFonts w:hint="eastAsia"/>
        </w:rPr>
        <w:t>drug</w:t>
      </w:r>
      <w:r>
        <w:rPr>
          <w:rFonts w:hint="eastAsia"/>
        </w:rPr>
        <w:t>信息写入到文件中</w:t>
      </w:r>
    </w:p>
    <w:p w:rsidR="00F95E8C" w:rsidRPr="00F95E8C" w:rsidRDefault="00F95E8C" w:rsidP="00F95E8C">
      <w:pPr>
        <w:ind w:firstLine="420"/>
      </w:pPr>
    </w:p>
    <w:p w:rsidR="002747DA" w:rsidRDefault="002747DA" w:rsidP="002747DA">
      <w:pPr>
        <w:tabs>
          <w:tab w:val="left" w:pos="6300"/>
        </w:tabs>
      </w:pPr>
    </w:p>
    <w:p w:rsidR="00F642FD" w:rsidRDefault="00F642FD" w:rsidP="002747DA">
      <w:pPr>
        <w:tabs>
          <w:tab w:val="left" w:pos="6300"/>
        </w:tabs>
      </w:pPr>
    </w:p>
    <w:p w:rsidR="00F642FD" w:rsidRDefault="00F642FD" w:rsidP="00F642FD">
      <w:pPr>
        <w:pStyle w:val="3"/>
      </w:pPr>
      <w:r>
        <w:rPr>
          <w:rFonts w:hint="eastAsia"/>
        </w:rPr>
        <w:t>S</w:t>
      </w:r>
      <w:r>
        <w:t>MILES</w:t>
      </w:r>
      <w:r>
        <w:rPr>
          <w:rFonts w:hint="eastAsia"/>
        </w:rPr>
        <w:t>数据获取</w:t>
      </w:r>
    </w:p>
    <w:p w:rsidR="00115D7D" w:rsidRDefault="00115D7D" w:rsidP="00390866">
      <w:pPr>
        <w:ind w:firstLine="420"/>
      </w:pPr>
      <w:proofErr w:type="spellStart"/>
      <w:r>
        <w:t>P</w:t>
      </w:r>
      <w:r>
        <w:rPr>
          <w:rFonts w:hint="eastAsia"/>
        </w:rPr>
        <w:t>ubmed</w:t>
      </w:r>
      <w:proofErr w:type="spellEnd"/>
      <w:r w:rsidR="0068552E">
        <w:rPr>
          <w:rFonts w:hint="eastAsia"/>
        </w:rPr>
        <w:t>数据库是获取到</w:t>
      </w:r>
      <w:r w:rsidR="009A227F">
        <w:rPr>
          <w:rFonts w:hint="eastAsia"/>
        </w:rPr>
        <w:t>小分子信息比较关键的数据库</w:t>
      </w:r>
      <w:r w:rsidR="008430D5">
        <w:rPr>
          <w:rFonts w:hint="eastAsia"/>
        </w:rPr>
        <w:t>，从该数据库上可以获取到对应的小分子的</w:t>
      </w:r>
      <w:r w:rsidR="008430D5">
        <w:rPr>
          <w:rFonts w:hint="eastAsia"/>
        </w:rPr>
        <w:t>S</w:t>
      </w:r>
      <w:r w:rsidR="008430D5">
        <w:t>MILES</w:t>
      </w:r>
      <w:r w:rsidR="008430D5">
        <w:rPr>
          <w:rFonts w:hint="eastAsia"/>
        </w:rPr>
        <w:t>信息，该信息的获取分为两个模块</w:t>
      </w:r>
      <w:r w:rsidR="001D1F00">
        <w:rPr>
          <w:rFonts w:hint="eastAsia"/>
        </w:rPr>
        <w:t>，分别是</w:t>
      </w:r>
      <w:r w:rsidR="00770575">
        <w:rPr>
          <w:rFonts w:hint="eastAsia"/>
        </w:rPr>
        <w:t>页面查询模块和信息获取模块。另外，还需要设计批量数据获取程序。</w:t>
      </w:r>
      <w:r w:rsidR="00211F82">
        <w:rPr>
          <w:rFonts w:hint="eastAsia"/>
        </w:rPr>
        <w:t>获取到对应的信息后，</w:t>
      </w:r>
      <w:r w:rsidR="00211F82">
        <w:rPr>
          <w:rFonts w:hint="eastAsia"/>
        </w:rPr>
        <w:t>S</w:t>
      </w:r>
      <w:r w:rsidR="00211F82">
        <w:t>MILES</w:t>
      </w:r>
      <w:r w:rsidR="00211F82">
        <w:rPr>
          <w:rFonts w:hint="eastAsia"/>
        </w:rPr>
        <w:t>格式的信息与原始的分子名称信息应该存储在一起，然后保存在</w:t>
      </w:r>
      <w:proofErr w:type="spellStart"/>
      <w:r w:rsidR="00211F82">
        <w:rPr>
          <w:rFonts w:hint="eastAsia"/>
        </w:rPr>
        <w:t>Data</w:t>
      </w:r>
      <w:r w:rsidR="00211F82">
        <w:t>Frame</w:t>
      </w:r>
      <w:proofErr w:type="spellEnd"/>
      <w:r w:rsidR="00211F82">
        <w:rPr>
          <w:rFonts w:hint="eastAsia"/>
        </w:rPr>
        <w:t>格式，最后保存在</w:t>
      </w:r>
      <w:r w:rsidR="00211F82">
        <w:rPr>
          <w:rFonts w:hint="eastAsia"/>
        </w:rPr>
        <w:t>Excel</w:t>
      </w:r>
      <w:r w:rsidR="00211F82">
        <w:rPr>
          <w:rFonts w:hint="eastAsia"/>
        </w:rPr>
        <w:t>文件或者是</w:t>
      </w:r>
      <w:r w:rsidR="00211F82">
        <w:rPr>
          <w:rFonts w:hint="eastAsia"/>
        </w:rPr>
        <w:t>MySQL</w:t>
      </w:r>
      <w:r w:rsidR="00211F82">
        <w:rPr>
          <w:rFonts w:hint="eastAsia"/>
        </w:rPr>
        <w:t>数据库中。</w:t>
      </w:r>
    </w:p>
    <w:p w:rsidR="00211F82" w:rsidRDefault="00BC6EEE" w:rsidP="00390866">
      <w:pPr>
        <w:ind w:firstLine="420"/>
      </w:pPr>
      <w:r>
        <w:rPr>
          <w:rFonts w:hint="eastAsia"/>
        </w:rPr>
        <w:t>再</w:t>
      </w:r>
      <w:proofErr w:type="spellStart"/>
      <w:r>
        <w:rPr>
          <w:rFonts w:hint="eastAsia"/>
        </w:rPr>
        <w:t>Pub</w:t>
      </w:r>
      <w:r>
        <w:t>med</w:t>
      </w:r>
      <w:proofErr w:type="spellEnd"/>
      <w:r>
        <w:rPr>
          <w:rFonts w:hint="eastAsia"/>
        </w:rPr>
        <w:t>查询数据中，有很多的成分数据，</w:t>
      </w:r>
      <w:r w:rsidR="004658F9">
        <w:rPr>
          <w:rFonts w:hint="eastAsia"/>
        </w:rPr>
        <w:t>这里选取所需要的第一个小分子化合物的药品</w:t>
      </w:r>
      <w:r w:rsidR="00840433">
        <w:rPr>
          <w:rFonts w:hint="eastAsia"/>
        </w:rPr>
        <w:t>作为我们需要的分子信息。</w:t>
      </w:r>
    </w:p>
    <w:p w:rsidR="006B6761" w:rsidRDefault="00444FE1" w:rsidP="00265FB0">
      <w:pPr>
        <w:ind w:firstLine="420"/>
      </w:pPr>
      <w:r>
        <w:rPr>
          <w:rFonts w:hint="eastAsia"/>
        </w:rPr>
        <w:t>在输入框中输入成分的名称信息后，这里需要注意的就是，需要分三种情况，第一种情况是，输入的数据没有结果，也就是说，把给定的</w:t>
      </w:r>
      <w:r w:rsidR="00AC503A">
        <w:rPr>
          <w:rFonts w:hint="eastAsia"/>
        </w:rPr>
        <w:t>小分子成分的名称输入到</w:t>
      </w:r>
      <w:r w:rsidR="00285330">
        <w:rPr>
          <w:rFonts w:hint="eastAsia"/>
        </w:rPr>
        <w:t>查询框的时候，</w:t>
      </w:r>
      <w:r w:rsidR="00285330">
        <w:rPr>
          <w:rFonts w:hint="eastAsia"/>
        </w:rPr>
        <w:lastRenderedPageBreak/>
        <w:t>没有</w:t>
      </w:r>
      <w:r w:rsidR="0083495B">
        <w:rPr>
          <w:rFonts w:hint="eastAsia"/>
        </w:rPr>
        <w:t>结果；第二种情况是，输入数据后，仅有一种结果</w:t>
      </w:r>
      <w:proofErr w:type="gramStart"/>
      <w:r w:rsidR="009073F7">
        <w:rPr>
          <w:rFonts w:hint="eastAsia"/>
        </w:rPr>
        <w:t>结果</w:t>
      </w:r>
      <w:proofErr w:type="gramEnd"/>
      <w:r w:rsidR="009073F7">
        <w:rPr>
          <w:rFonts w:hint="eastAsia"/>
        </w:rPr>
        <w:t>，导致会直接跳转到对应的查询页面，这种情况下假如</w:t>
      </w:r>
      <w:r w:rsidR="00906445">
        <w:rPr>
          <w:rFonts w:hint="eastAsia"/>
        </w:rPr>
        <w:t>使用原始假设的脚本，直接查询的话</w:t>
      </w:r>
      <w:r w:rsidR="00A630D4">
        <w:rPr>
          <w:rFonts w:hint="eastAsia"/>
        </w:rPr>
        <w:t>会导致页面定位错误；第三种情况是，输入数据后，会产生很多的结果，这种情况下，需要进行筛选，从中找出</w:t>
      </w:r>
      <w:r w:rsidR="00214964">
        <w:rPr>
          <w:rFonts w:hint="eastAsia"/>
        </w:rPr>
        <w:t>合适的小分子成分，这种情况下，</w:t>
      </w:r>
      <w:r w:rsidR="001A08DA">
        <w:rPr>
          <w:rFonts w:hint="eastAsia"/>
        </w:rPr>
        <w:t>本文的处理方式可以是</w:t>
      </w:r>
      <w:r w:rsidR="0027241F">
        <w:rPr>
          <w:rFonts w:hint="eastAsia"/>
        </w:rPr>
        <w:t>使用自动化定位技术，</w:t>
      </w:r>
      <w:r w:rsidR="003146B2">
        <w:rPr>
          <w:rFonts w:hint="eastAsia"/>
        </w:rPr>
        <w:t>确定第一个位置上的结果作为我们的研究结果。</w:t>
      </w:r>
      <w:r w:rsidR="00B36D86">
        <w:rPr>
          <w:rFonts w:hint="eastAsia"/>
        </w:rPr>
        <w:t>综合这里的第二条和第三条，合理的处理办法是，首先判断第三条，如果出现</w:t>
      </w:r>
      <w:r w:rsidR="00265FB0">
        <w:rPr>
          <w:rFonts w:hint="eastAsia"/>
        </w:rPr>
        <w:t>异常再判断第二条。</w:t>
      </w:r>
    </w:p>
    <w:p w:rsidR="002F3E3B" w:rsidRDefault="006B6761" w:rsidP="00265FB0">
      <w:pPr>
        <w:ind w:firstLine="420"/>
      </w:pPr>
      <w:r>
        <w:rPr>
          <w:rFonts w:hint="eastAsia"/>
        </w:rPr>
        <w:t>通过相关的分析与设计，本程序可以实现以下几个功能，</w:t>
      </w:r>
      <w:r w:rsidR="002F3E3B">
        <w:rPr>
          <w:rFonts w:hint="eastAsia"/>
        </w:rPr>
        <w:t>分别是：</w:t>
      </w:r>
    </w:p>
    <w:p w:rsidR="006860A8" w:rsidRDefault="002F3E3B" w:rsidP="006860A8">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sidR="006860A8">
        <w:rPr>
          <w:rFonts w:hint="eastAsia"/>
        </w:rPr>
        <w:t>list</w:t>
      </w:r>
      <w:r w:rsidR="006860A8">
        <w:rPr>
          <w:rFonts w:hint="eastAsia"/>
        </w:rPr>
        <w:t>格式，方便批量获取</w:t>
      </w:r>
      <w:r w:rsidR="006860A8">
        <w:rPr>
          <w:rFonts w:hint="eastAsia"/>
        </w:rPr>
        <w:t>S</w:t>
      </w:r>
      <w:r w:rsidR="006860A8">
        <w:t>MILES</w:t>
      </w:r>
      <w:r w:rsidR="006860A8">
        <w:rPr>
          <w:rFonts w:hint="eastAsia"/>
        </w:rPr>
        <w:t>格式。</w:t>
      </w:r>
    </w:p>
    <w:p w:rsidR="00C22452" w:rsidRDefault="00C22452" w:rsidP="006860A8">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rsidR="00390866" w:rsidRDefault="00C22452" w:rsidP="001E4B6E">
      <w:pPr>
        <w:pStyle w:val="a9"/>
        <w:numPr>
          <w:ilvl w:val="0"/>
          <w:numId w:val="1"/>
        </w:numPr>
        <w:ind w:firstLineChars="0"/>
      </w:pPr>
      <w:r>
        <w:rPr>
          <w:rFonts w:hint="eastAsia"/>
        </w:rPr>
        <w:t>可以给定批量的</w:t>
      </w:r>
      <w:r w:rsidR="00516EB7">
        <w:rPr>
          <w:rFonts w:hint="eastAsia"/>
        </w:rPr>
        <w:t>excel</w:t>
      </w:r>
      <w:r w:rsidR="00516EB7">
        <w:rPr>
          <w:rFonts w:hint="eastAsia"/>
        </w:rPr>
        <w:t>小分子的名称，使用自动化程序，获取到每条小分子对应的</w:t>
      </w:r>
      <w:r w:rsidR="00516EB7">
        <w:rPr>
          <w:rFonts w:hint="eastAsia"/>
        </w:rPr>
        <w:t>S</w:t>
      </w:r>
      <w:r w:rsidR="00516EB7">
        <w:t>MILES</w:t>
      </w:r>
      <w:r w:rsidR="00516EB7">
        <w:rPr>
          <w:rFonts w:hint="eastAsia"/>
        </w:rPr>
        <w:t>信息。</w:t>
      </w:r>
    </w:p>
    <w:p w:rsidR="00075B93" w:rsidRDefault="00075B93" w:rsidP="00075B93">
      <w:r>
        <w:rPr>
          <w:rFonts w:hint="eastAsia"/>
        </w:rPr>
        <w:t>下面是这个程序的算法设计</w:t>
      </w:r>
      <w:r>
        <w:rPr>
          <w:rFonts w:hint="eastAsia"/>
        </w:rPr>
        <w:t>:</w:t>
      </w:r>
    </w:p>
    <w:p w:rsidR="007435B5" w:rsidRDefault="007435B5" w:rsidP="00075B93">
      <w:r>
        <w:t xml:space="preserve">  </w:t>
      </w:r>
      <w:r>
        <w:rPr>
          <w:rFonts w:hint="eastAsia"/>
        </w:rPr>
        <w:t>在查询分子界面上</w:t>
      </w:r>
      <w:r>
        <w:rPr>
          <w:rFonts w:hint="eastAsia"/>
        </w:rPr>
        <w:t>,</w:t>
      </w:r>
    </w:p>
    <w:p w:rsidR="00075B93" w:rsidRDefault="009221D1" w:rsidP="00075B93">
      <w:r>
        <w:rPr>
          <w:rFonts w:hint="eastAsia"/>
        </w:rPr>
        <w:t xml:space="preserve"> </w:t>
      </w:r>
      <w:r>
        <w:t xml:space="preserve">  </w:t>
      </w:r>
      <w:r>
        <w:rPr>
          <w:rFonts w:hint="eastAsia"/>
        </w:rPr>
        <w:t>访问地址页面</w:t>
      </w:r>
    </w:p>
    <w:p w:rsidR="009221D1" w:rsidRDefault="009221D1" w:rsidP="00075B93">
      <w:r>
        <w:rPr>
          <w:rFonts w:hint="eastAsia"/>
        </w:rPr>
        <w:t xml:space="preserve"> </w:t>
      </w:r>
      <w:r>
        <w:t xml:space="preserve">  </w:t>
      </w:r>
      <w:r>
        <w:rPr>
          <w:rFonts w:hint="eastAsia"/>
        </w:rPr>
        <w:t>定位</w:t>
      </w:r>
      <w:r>
        <w:rPr>
          <w:rFonts w:hint="eastAsia"/>
        </w:rPr>
        <w:t>S</w:t>
      </w:r>
      <w:r>
        <w:t>MILES</w:t>
      </w:r>
    </w:p>
    <w:p w:rsidR="009221D1" w:rsidRDefault="009221D1" w:rsidP="00075B93">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rsidR="009221D1" w:rsidRDefault="009221D1" w:rsidP="00075B93">
      <w:r>
        <w:rPr>
          <w:rFonts w:hint="eastAsia"/>
        </w:rPr>
        <w:t xml:space="preserve"> </w:t>
      </w:r>
      <w:r>
        <w:t xml:space="preserve">  </w:t>
      </w:r>
      <w:r>
        <w:rPr>
          <w:rFonts w:hint="eastAsia"/>
        </w:rPr>
        <w:t>返回</w:t>
      </w:r>
      <w:r>
        <w:rPr>
          <w:rFonts w:hint="eastAsia"/>
        </w:rPr>
        <w:t>S</w:t>
      </w:r>
      <w:r>
        <w:t>MILES</w:t>
      </w:r>
      <w:r>
        <w:rPr>
          <w:rFonts w:hint="eastAsia"/>
        </w:rPr>
        <w:t>信息</w:t>
      </w:r>
    </w:p>
    <w:p w:rsidR="006E0BED" w:rsidRDefault="006E0BED" w:rsidP="00075B93"/>
    <w:p w:rsidR="006E0BED" w:rsidRDefault="006E0BED" w:rsidP="00075B93">
      <w:r>
        <w:rPr>
          <w:rFonts w:hint="eastAsia"/>
        </w:rPr>
        <w:t>在查询首页上，</w:t>
      </w:r>
    </w:p>
    <w:p w:rsidR="00711B96" w:rsidRDefault="00711B96" w:rsidP="00075B93">
      <w:r>
        <w:rPr>
          <w:rFonts w:hint="eastAsia"/>
        </w:rPr>
        <w:t xml:space="preserve"> </w:t>
      </w:r>
      <w:r>
        <w:t xml:space="preserve">  </w:t>
      </w:r>
      <w:r>
        <w:rPr>
          <w:rFonts w:hint="eastAsia"/>
        </w:rPr>
        <w:t>访问查询首页</w:t>
      </w:r>
    </w:p>
    <w:p w:rsidR="00711B96" w:rsidRDefault="00711B96" w:rsidP="00075B93">
      <w:r>
        <w:rPr>
          <w:rFonts w:hint="eastAsia"/>
        </w:rPr>
        <w:t xml:space="preserve"> </w:t>
      </w:r>
      <w:r>
        <w:t xml:space="preserve">  </w:t>
      </w:r>
      <w:r>
        <w:rPr>
          <w:rFonts w:hint="eastAsia"/>
        </w:rPr>
        <w:t>定位首页查询框，并清空查询窗口</w:t>
      </w:r>
    </w:p>
    <w:p w:rsidR="00711B96" w:rsidRDefault="00711B96" w:rsidP="00075B93">
      <w:r>
        <w:rPr>
          <w:rFonts w:hint="eastAsia"/>
        </w:rPr>
        <w:t xml:space="preserve"> </w:t>
      </w:r>
      <w:r>
        <w:t xml:space="preserve">  </w:t>
      </w:r>
      <w:r>
        <w:rPr>
          <w:rFonts w:hint="eastAsia"/>
        </w:rPr>
        <w:t>定位首页查询框，并</w:t>
      </w:r>
      <w:r w:rsidR="00B15397">
        <w:rPr>
          <w:rFonts w:hint="eastAsia"/>
        </w:rPr>
        <w:t>输入查询关键字</w:t>
      </w:r>
    </w:p>
    <w:p w:rsidR="00B15397" w:rsidRDefault="00B15397" w:rsidP="00075B93">
      <w:r>
        <w:rPr>
          <w:rFonts w:hint="eastAsia"/>
        </w:rPr>
        <w:t xml:space="preserve"> </w:t>
      </w:r>
      <w:r>
        <w:t xml:space="preserve">  </w:t>
      </w:r>
      <w:r>
        <w:rPr>
          <w:rFonts w:hint="eastAsia"/>
        </w:rPr>
        <w:t>定位首页查询按钮，并点击确定</w:t>
      </w:r>
    </w:p>
    <w:p w:rsidR="00B15397" w:rsidRDefault="00B15397" w:rsidP="00075B93"/>
    <w:p w:rsidR="00C100BE" w:rsidRDefault="00B15397" w:rsidP="00075B93">
      <w:r>
        <w:rPr>
          <w:rFonts w:hint="eastAsia"/>
        </w:rPr>
        <w:t>上述是分步实现查询与获取</w:t>
      </w:r>
      <w:r>
        <w:rPr>
          <w:rFonts w:hint="eastAsia"/>
        </w:rPr>
        <w:t>S</w:t>
      </w:r>
      <w:r>
        <w:t>MILES</w:t>
      </w:r>
      <w:r>
        <w:rPr>
          <w:rFonts w:hint="eastAsia"/>
        </w:rPr>
        <w:t>格式的步骤，下面将这两部分的伪代码结合起来。</w:t>
      </w:r>
    </w:p>
    <w:p w:rsidR="00B15397" w:rsidRDefault="00B15397" w:rsidP="00B15397">
      <w:pPr>
        <w:ind w:firstLineChars="200" w:firstLine="420"/>
      </w:pPr>
      <w:r>
        <w:rPr>
          <w:rFonts w:hint="eastAsia"/>
        </w:rPr>
        <w:t>访问查询首页</w:t>
      </w:r>
    </w:p>
    <w:p w:rsidR="00B15397" w:rsidRDefault="00B15397" w:rsidP="00B15397">
      <w:r>
        <w:rPr>
          <w:rFonts w:hint="eastAsia"/>
        </w:rPr>
        <w:t xml:space="preserve"> </w:t>
      </w:r>
      <w:r>
        <w:t xml:space="preserve">  </w:t>
      </w:r>
      <w:r>
        <w:rPr>
          <w:rFonts w:hint="eastAsia"/>
        </w:rPr>
        <w:t>定位首页查询框，并清空查询窗口</w:t>
      </w:r>
    </w:p>
    <w:p w:rsidR="00B15397" w:rsidRDefault="00B15397" w:rsidP="00B15397">
      <w:r>
        <w:rPr>
          <w:rFonts w:hint="eastAsia"/>
        </w:rPr>
        <w:t xml:space="preserve"> </w:t>
      </w:r>
      <w:r>
        <w:t xml:space="preserve">  </w:t>
      </w:r>
      <w:r>
        <w:rPr>
          <w:rFonts w:hint="eastAsia"/>
        </w:rPr>
        <w:t>定位首页查询框，并输入查询关键字</w:t>
      </w:r>
    </w:p>
    <w:p w:rsidR="00B15397" w:rsidRDefault="00B15397" w:rsidP="00B15397">
      <w:r>
        <w:rPr>
          <w:rFonts w:hint="eastAsia"/>
        </w:rPr>
        <w:t xml:space="preserve"> </w:t>
      </w:r>
      <w:r>
        <w:t xml:space="preserve">  </w:t>
      </w:r>
      <w:r>
        <w:rPr>
          <w:rFonts w:hint="eastAsia"/>
        </w:rPr>
        <w:t>定位首页查询按钮，并点击确定。</w:t>
      </w:r>
    </w:p>
    <w:p w:rsidR="00B15397" w:rsidRDefault="00B15397" w:rsidP="00B15397">
      <w:r>
        <w:rPr>
          <w:rFonts w:hint="eastAsia"/>
        </w:rPr>
        <w:t>上述操作完成后，页面会跳转到查询结果页面。分三种情况</w:t>
      </w:r>
    </w:p>
    <w:p w:rsidR="00B15397" w:rsidRDefault="00B15397" w:rsidP="00B15397">
      <w:r>
        <w:t xml:space="preserve">If </w:t>
      </w:r>
      <w:r>
        <w:rPr>
          <w:rFonts w:hint="eastAsia"/>
        </w:rPr>
        <w:t>查询结果只有一种</w:t>
      </w:r>
    </w:p>
    <w:p w:rsidR="00B15397" w:rsidRDefault="00B15397" w:rsidP="00B15397">
      <w:pPr>
        <w:ind w:firstLineChars="200" w:firstLine="420"/>
      </w:pPr>
      <w:r>
        <w:t>T</w:t>
      </w:r>
      <w:r>
        <w:rPr>
          <w:rFonts w:hint="eastAsia"/>
        </w:rPr>
        <w:t>hen</w:t>
      </w:r>
      <w:r>
        <w:t xml:space="preserve"> </w:t>
      </w:r>
      <w:r>
        <w:rPr>
          <w:rFonts w:hint="eastAsia"/>
        </w:rPr>
        <w:t>直接定位</w:t>
      </w:r>
      <w:r>
        <w:rPr>
          <w:rFonts w:hint="eastAsia"/>
        </w:rPr>
        <w:t>S</w:t>
      </w:r>
      <w:r>
        <w:t>MILES</w:t>
      </w:r>
    </w:p>
    <w:p w:rsidR="00B15397" w:rsidRDefault="00B15397" w:rsidP="00B15397">
      <w:pPr>
        <w:ind w:firstLineChars="500" w:firstLine="1050"/>
      </w:pPr>
      <w:r>
        <w:rPr>
          <w:rFonts w:hint="eastAsia"/>
        </w:rPr>
        <w:t>定位</w:t>
      </w:r>
      <w:r>
        <w:rPr>
          <w:rFonts w:hint="eastAsia"/>
        </w:rPr>
        <w:t>S</w:t>
      </w:r>
      <w:r>
        <w:t>MILES</w:t>
      </w:r>
      <w:r>
        <w:rPr>
          <w:rFonts w:hint="eastAsia"/>
        </w:rPr>
        <w:t>对应的文本信息并抓取</w:t>
      </w:r>
    </w:p>
    <w:p w:rsidR="00B15397" w:rsidRDefault="00B15397" w:rsidP="00B15397">
      <w:r>
        <w:t>E</w:t>
      </w:r>
      <w:r>
        <w:rPr>
          <w:rFonts w:hint="eastAsia"/>
        </w:rPr>
        <w:t>lse</w:t>
      </w:r>
      <w:r>
        <w:t xml:space="preserve"> if </w:t>
      </w:r>
      <w:r>
        <w:rPr>
          <w:rFonts w:hint="eastAsia"/>
        </w:rPr>
        <w:t>查询结果有多种</w:t>
      </w:r>
    </w:p>
    <w:p w:rsidR="00C420EE" w:rsidRDefault="00B15397" w:rsidP="00C420EE">
      <w:pPr>
        <w:ind w:firstLine="420"/>
      </w:pPr>
      <w:r>
        <w:t>T</w:t>
      </w:r>
      <w:r>
        <w:rPr>
          <w:rFonts w:hint="eastAsia"/>
        </w:rPr>
        <w:t>hen</w:t>
      </w:r>
      <w:r>
        <w:t xml:space="preserve"> </w:t>
      </w:r>
      <w:r>
        <w:rPr>
          <w:rFonts w:hint="eastAsia"/>
        </w:rPr>
        <w:t>定位查询结果框，选择第一个</w:t>
      </w:r>
      <w:r w:rsidR="00C420EE">
        <w:rPr>
          <w:rFonts w:hint="eastAsia"/>
        </w:rPr>
        <w:t>查询结果，获取链接属性</w:t>
      </w:r>
    </w:p>
    <w:p w:rsidR="00C420EE" w:rsidRDefault="00C420EE" w:rsidP="00C420EE">
      <w:pPr>
        <w:ind w:firstLine="420"/>
      </w:pPr>
      <w:r>
        <w:rPr>
          <w:rFonts w:hint="eastAsia"/>
        </w:rPr>
        <w:t xml:space="preserve"> </w:t>
      </w:r>
      <w:r>
        <w:t xml:space="preserve">    </w:t>
      </w:r>
      <w:r>
        <w:rPr>
          <w:rFonts w:hint="eastAsia"/>
        </w:rPr>
        <w:t>将链接属性作为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访问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定位</w:t>
      </w:r>
      <w:r>
        <w:rPr>
          <w:rFonts w:hint="eastAsia"/>
        </w:rPr>
        <w:t>S</w:t>
      </w:r>
      <w:r>
        <w:t>MILES</w:t>
      </w:r>
    </w:p>
    <w:p w:rsidR="00C420EE" w:rsidRDefault="00C420EE" w:rsidP="00C420EE">
      <w:pPr>
        <w:ind w:firstLine="420"/>
      </w:pPr>
      <w:r>
        <w:t xml:space="preserve">     </w:t>
      </w:r>
      <w:r>
        <w:rPr>
          <w:rFonts w:hint="eastAsia"/>
        </w:rPr>
        <w:t>定位</w:t>
      </w:r>
      <w:r>
        <w:t>SMILES</w:t>
      </w:r>
      <w:r>
        <w:rPr>
          <w:rFonts w:hint="eastAsia"/>
        </w:rPr>
        <w:t>对应的文本信息</w:t>
      </w:r>
    </w:p>
    <w:p w:rsidR="00C420EE" w:rsidRDefault="00C420EE" w:rsidP="00C420EE">
      <w:r>
        <w:t>E</w:t>
      </w:r>
      <w:r>
        <w:rPr>
          <w:rFonts w:hint="eastAsia"/>
        </w:rPr>
        <w:t>lse</w:t>
      </w:r>
      <w:r>
        <w:t xml:space="preserve">  </w:t>
      </w:r>
      <w:r>
        <w:rPr>
          <w:rFonts w:hint="eastAsia"/>
        </w:rPr>
        <w:t>查询结果为空</w:t>
      </w:r>
    </w:p>
    <w:p w:rsidR="00C420EE" w:rsidRDefault="00C420EE" w:rsidP="00C420EE">
      <w:r>
        <w:rPr>
          <w:rFonts w:hint="eastAsia"/>
        </w:rPr>
        <w:t xml:space="preserve"> </w:t>
      </w:r>
      <w:r>
        <w:t xml:space="preserve">    SMILES</w:t>
      </w:r>
      <w:r>
        <w:rPr>
          <w:rFonts w:hint="eastAsia"/>
        </w:rPr>
        <w:t>结果赋值为空</w:t>
      </w:r>
    </w:p>
    <w:p w:rsidR="00C420EE" w:rsidRDefault="00C420EE" w:rsidP="00C420EE"/>
    <w:p w:rsidR="00C420EE" w:rsidRDefault="00C420EE" w:rsidP="00C420EE">
      <w:r>
        <w:rPr>
          <w:rFonts w:hint="eastAsia"/>
        </w:rPr>
        <w:lastRenderedPageBreak/>
        <w:t>返回</w:t>
      </w:r>
      <w:r>
        <w:rPr>
          <w:rFonts w:hint="eastAsia"/>
        </w:rPr>
        <w:t>S</w:t>
      </w:r>
      <w:r>
        <w:t>MILES</w:t>
      </w:r>
    </w:p>
    <w:p w:rsidR="00B15397" w:rsidRDefault="00B15397" w:rsidP="00B15397">
      <w:r>
        <w:rPr>
          <w:rFonts w:hint="eastAsia"/>
        </w:rPr>
        <w:t xml:space="preserve"> </w:t>
      </w:r>
      <w:r>
        <w:t xml:space="preserve">  </w:t>
      </w:r>
    </w:p>
    <w:p w:rsidR="00C420EE" w:rsidRDefault="00C420EE" w:rsidP="00B15397">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rsidR="00C420EE" w:rsidRDefault="00C420EE" w:rsidP="00B15397">
      <w:r>
        <w:rPr>
          <w:rFonts w:hint="eastAsia"/>
        </w:rPr>
        <w:t>算法的输入是一个链表，链表的每个元素都是成分的名称</w:t>
      </w:r>
    </w:p>
    <w:p w:rsidR="00C420EE" w:rsidRDefault="00C420EE" w:rsidP="00C420EE">
      <w:r>
        <w:rPr>
          <w:rFonts w:hint="eastAsia"/>
        </w:rPr>
        <w:t>访问查询首页</w:t>
      </w:r>
    </w:p>
    <w:p w:rsidR="00C420EE" w:rsidRDefault="00C420EE" w:rsidP="00C420EE">
      <w:proofErr w:type="gramStart"/>
      <w:r>
        <w:rPr>
          <w:rFonts w:hint="eastAsia"/>
        </w:rPr>
        <w:t>给空数组</w:t>
      </w:r>
      <w:proofErr w:type="gramEnd"/>
      <w:r>
        <w:t>Drugs</w:t>
      </w:r>
      <w:r>
        <w:rPr>
          <w:rFonts w:hint="eastAsia"/>
        </w:rPr>
        <w:t>存储查询结果</w:t>
      </w:r>
    </w:p>
    <w:p w:rsidR="00C420EE" w:rsidRDefault="00C420EE" w:rsidP="00C420E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rsidR="00C420EE" w:rsidRDefault="00C420EE" w:rsidP="00C420EE">
      <w:r>
        <w:rPr>
          <w:rFonts w:hint="eastAsia"/>
        </w:rPr>
        <w:tab/>
      </w:r>
      <w:r>
        <w:rPr>
          <w:rFonts w:hint="eastAsia"/>
        </w:rPr>
        <w:tab/>
        <w:t xml:space="preserve">   </w:t>
      </w:r>
      <w:r>
        <w:rPr>
          <w:rFonts w:hint="eastAsia"/>
        </w:rPr>
        <w:t>定位首页查询框，并清空查询窗口</w:t>
      </w:r>
    </w:p>
    <w:p w:rsidR="00C420EE" w:rsidRDefault="00C420EE" w:rsidP="00C420EE">
      <w:r>
        <w:rPr>
          <w:rFonts w:hint="eastAsia"/>
        </w:rPr>
        <w:tab/>
      </w:r>
      <w:r>
        <w:rPr>
          <w:rFonts w:hint="eastAsia"/>
        </w:rPr>
        <w:tab/>
        <w:t xml:space="preserve">   </w:t>
      </w:r>
      <w:r>
        <w:rPr>
          <w:rFonts w:hint="eastAsia"/>
        </w:rPr>
        <w:t>定位首页查询框，并输入查询关键字</w:t>
      </w:r>
    </w:p>
    <w:p w:rsidR="00C420EE" w:rsidRDefault="00C420EE" w:rsidP="00C420EE">
      <w:r>
        <w:rPr>
          <w:rFonts w:hint="eastAsia"/>
        </w:rPr>
        <w:tab/>
      </w:r>
      <w:r>
        <w:rPr>
          <w:rFonts w:hint="eastAsia"/>
        </w:rPr>
        <w:tab/>
        <w:t xml:space="preserve">   </w:t>
      </w:r>
      <w:r>
        <w:rPr>
          <w:rFonts w:hint="eastAsia"/>
        </w:rPr>
        <w:t>定位首页查询按钮，并点击确定。</w:t>
      </w:r>
    </w:p>
    <w:p w:rsidR="00C420EE" w:rsidRDefault="00C420EE" w:rsidP="00C420EE">
      <w:r>
        <w:rPr>
          <w:rFonts w:hint="eastAsia"/>
        </w:rPr>
        <w:tab/>
      </w:r>
      <w:r>
        <w:rPr>
          <w:rFonts w:hint="eastAsia"/>
        </w:rPr>
        <w:tab/>
      </w:r>
      <w:r>
        <w:rPr>
          <w:rFonts w:hint="eastAsia"/>
        </w:rPr>
        <w:t>上述操作完成后，页面会跳转到查询结果页面。分三种情况</w:t>
      </w:r>
    </w:p>
    <w:p w:rsidR="00C420EE" w:rsidRDefault="00C420EE" w:rsidP="00C420EE">
      <w:r>
        <w:rPr>
          <w:rFonts w:hint="eastAsia"/>
        </w:rPr>
        <w:tab/>
      </w:r>
      <w:r>
        <w:rPr>
          <w:rFonts w:hint="eastAsia"/>
        </w:rPr>
        <w:tab/>
        <w:t xml:space="preserve">If </w:t>
      </w:r>
      <w:r>
        <w:rPr>
          <w:rFonts w:hint="eastAsia"/>
        </w:rPr>
        <w:t>查询结果只有一种</w:t>
      </w:r>
    </w:p>
    <w:p w:rsidR="00C420EE" w:rsidRDefault="00C420EE" w:rsidP="00C420EE">
      <w:r>
        <w:rPr>
          <w:rFonts w:hint="eastAsia"/>
        </w:rPr>
        <w:tab/>
      </w:r>
      <w:r>
        <w:rPr>
          <w:rFonts w:hint="eastAsia"/>
        </w:rPr>
        <w:tab/>
        <w:t xml:space="preserve">Then </w:t>
      </w:r>
      <w:r>
        <w:rPr>
          <w:rFonts w:hint="eastAsia"/>
        </w:rPr>
        <w:t>直接定位</w:t>
      </w:r>
      <w:r>
        <w:rPr>
          <w:rFonts w:hint="eastAsia"/>
        </w:rPr>
        <w:t>SMILES</w:t>
      </w:r>
    </w:p>
    <w:p w:rsidR="00C420EE" w:rsidRDefault="00C420EE" w:rsidP="00C420EE">
      <w:r>
        <w:rPr>
          <w:rFonts w:hint="eastAsia"/>
        </w:rPr>
        <w:tab/>
      </w:r>
      <w:r>
        <w:rPr>
          <w:rFonts w:hint="eastAsia"/>
        </w:rPr>
        <w:tab/>
      </w:r>
      <w:r>
        <w:rPr>
          <w:rFonts w:hint="eastAsia"/>
        </w:rPr>
        <w:t>定位</w:t>
      </w:r>
      <w:r>
        <w:rPr>
          <w:rFonts w:hint="eastAsia"/>
        </w:rPr>
        <w:t>SMILES</w:t>
      </w:r>
      <w:r>
        <w:rPr>
          <w:rFonts w:hint="eastAsia"/>
        </w:rPr>
        <w:t>对应的文本信息并抓取</w:t>
      </w:r>
    </w:p>
    <w:p w:rsidR="00C420EE" w:rsidRDefault="00C420EE" w:rsidP="00C420EE">
      <w:r>
        <w:rPr>
          <w:rFonts w:hint="eastAsia"/>
        </w:rPr>
        <w:tab/>
      </w:r>
      <w:r>
        <w:rPr>
          <w:rFonts w:hint="eastAsia"/>
        </w:rPr>
        <w:tab/>
        <w:t xml:space="preserve">Else if </w:t>
      </w:r>
      <w:r>
        <w:rPr>
          <w:rFonts w:hint="eastAsia"/>
        </w:rPr>
        <w:t>查询结果有多种</w:t>
      </w:r>
    </w:p>
    <w:p w:rsidR="00C420EE" w:rsidRDefault="00C420EE" w:rsidP="00C420EE">
      <w:r>
        <w:rPr>
          <w:rFonts w:hint="eastAsia"/>
        </w:rPr>
        <w:tab/>
      </w:r>
      <w:r>
        <w:rPr>
          <w:rFonts w:hint="eastAsia"/>
        </w:rPr>
        <w:tab/>
        <w:t xml:space="preserve">Then </w:t>
      </w:r>
      <w:r>
        <w:rPr>
          <w:rFonts w:hint="eastAsia"/>
        </w:rPr>
        <w:t>定位查询结果框，选择第一个查询结果，获取链接属性</w:t>
      </w:r>
    </w:p>
    <w:p w:rsidR="00C420EE" w:rsidRDefault="00C420EE" w:rsidP="00C420EE">
      <w:r>
        <w:rPr>
          <w:rFonts w:hint="eastAsia"/>
        </w:rPr>
        <w:tab/>
      </w:r>
      <w:r>
        <w:rPr>
          <w:rFonts w:hint="eastAsia"/>
        </w:rPr>
        <w:tab/>
        <w:t xml:space="preserve">     </w:t>
      </w:r>
      <w:r>
        <w:rPr>
          <w:rFonts w:hint="eastAsia"/>
        </w:rPr>
        <w:t>将链接属性作为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访问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定位</w:t>
      </w:r>
      <w:r>
        <w:rPr>
          <w:rFonts w:hint="eastAsia"/>
        </w:rPr>
        <w:t>SMILES</w:t>
      </w:r>
    </w:p>
    <w:p w:rsidR="00C420EE" w:rsidRDefault="00C420EE" w:rsidP="00C420E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rsidR="00C420EE" w:rsidRDefault="00C420EE" w:rsidP="00C420EE">
      <w:r>
        <w:rPr>
          <w:rFonts w:hint="eastAsia"/>
        </w:rPr>
        <w:tab/>
      </w:r>
      <w:r>
        <w:rPr>
          <w:rFonts w:hint="eastAsia"/>
        </w:rPr>
        <w:tab/>
        <w:t xml:space="preserve">Else  </w:t>
      </w:r>
      <w:r>
        <w:rPr>
          <w:rFonts w:hint="eastAsia"/>
        </w:rPr>
        <w:t>查询结果为空</w:t>
      </w:r>
    </w:p>
    <w:p w:rsidR="00C420EE" w:rsidRDefault="00C420EE" w:rsidP="00C420EE">
      <w:r>
        <w:rPr>
          <w:rFonts w:hint="eastAsia"/>
        </w:rPr>
        <w:tab/>
      </w:r>
      <w:r>
        <w:rPr>
          <w:rFonts w:hint="eastAsia"/>
        </w:rPr>
        <w:tab/>
        <w:t xml:space="preserve">     SMILES</w:t>
      </w:r>
      <w:r>
        <w:rPr>
          <w:rFonts w:hint="eastAsia"/>
        </w:rPr>
        <w:t>结果赋值为空</w:t>
      </w:r>
    </w:p>
    <w:p w:rsidR="00C420EE" w:rsidRDefault="00C420EE" w:rsidP="00C420E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rsidR="00C420EE" w:rsidRDefault="00C420EE" w:rsidP="00C420EE">
      <w:r>
        <w:rPr>
          <w:rFonts w:hint="eastAsia"/>
        </w:rPr>
        <w:t xml:space="preserve"> </w:t>
      </w:r>
      <w:r>
        <w:t xml:space="preserve">       </w:t>
      </w:r>
      <w:r>
        <w:rPr>
          <w:rFonts w:hint="eastAsia"/>
        </w:rPr>
        <w:t>重新将</w:t>
      </w:r>
      <w:proofErr w:type="spellStart"/>
      <w:r>
        <w:rPr>
          <w:rFonts w:hint="eastAsia"/>
        </w:rPr>
        <w:t>url</w:t>
      </w:r>
      <w:proofErr w:type="spellEnd"/>
      <w:r>
        <w:rPr>
          <w:rFonts w:hint="eastAsia"/>
        </w:rPr>
        <w:t>更新为查询首页</w:t>
      </w:r>
    </w:p>
    <w:p w:rsidR="00C420EE" w:rsidRDefault="00C420EE" w:rsidP="00C420EE">
      <w:r>
        <w:rPr>
          <w:rFonts w:hint="eastAsia"/>
        </w:rPr>
        <w:t xml:space="preserve"> </w:t>
      </w:r>
      <w:r>
        <w:t xml:space="preserve">       </w:t>
      </w:r>
      <w:r>
        <w:rPr>
          <w:rFonts w:hint="eastAsia"/>
        </w:rPr>
        <w:t>访问查询首页</w:t>
      </w:r>
      <w:r>
        <w:rPr>
          <w:rFonts w:hint="eastAsia"/>
        </w:rPr>
        <w:t>,</w:t>
      </w:r>
      <w:r>
        <w:rPr>
          <w:rFonts w:hint="eastAsia"/>
        </w:rPr>
        <w:t>将页面调整到查询首页</w:t>
      </w:r>
    </w:p>
    <w:p w:rsidR="00C420EE" w:rsidRDefault="00C420EE" w:rsidP="00C420EE">
      <w:r>
        <w:rPr>
          <w:rFonts w:hint="eastAsia"/>
        </w:rPr>
        <w:t>返回</w:t>
      </w:r>
      <w:r>
        <w:t>Drugs</w:t>
      </w:r>
    </w:p>
    <w:p w:rsidR="00C420EE" w:rsidRDefault="00C420EE" w:rsidP="00B15397"/>
    <w:p w:rsidR="00F050BE" w:rsidRDefault="00F050BE" w:rsidP="00B15397">
      <w:r>
        <w:rPr>
          <w:rFonts w:hint="eastAsia"/>
        </w:rPr>
        <w:t>这个算法可以实现自动化查询的批量处理。</w:t>
      </w:r>
    </w:p>
    <w:p w:rsidR="007D3886" w:rsidRDefault="007D3886" w:rsidP="00B15397"/>
    <w:p w:rsidR="007E639F" w:rsidRDefault="005B5974" w:rsidP="005B5974">
      <w:pPr>
        <w:pStyle w:val="3"/>
      </w:pPr>
      <w:r>
        <w:rPr>
          <w:rFonts w:hint="eastAsia"/>
        </w:rPr>
        <w:t>化学成分</w:t>
      </w:r>
      <w:r>
        <w:rPr>
          <w:rFonts w:hint="eastAsia"/>
        </w:rPr>
        <w:t>3</w:t>
      </w:r>
      <w:r>
        <w:t>D</w:t>
      </w:r>
      <w:r>
        <w:rPr>
          <w:rFonts w:hint="eastAsia"/>
        </w:rPr>
        <w:t>结果获取</w:t>
      </w:r>
    </w:p>
    <w:p w:rsidR="005B5974" w:rsidRDefault="00BB5F41" w:rsidP="00D750C4">
      <w:pPr>
        <w:ind w:firstLine="420"/>
      </w:pPr>
      <w:r>
        <w:rPr>
          <w:rFonts w:hint="eastAsia"/>
        </w:rPr>
        <w:t>现在计划使用</w:t>
      </w:r>
      <w:proofErr w:type="spellStart"/>
      <w:r w:rsidRPr="00BB5F41">
        <w:t>pubchem</w:t>
      </w:r>
      <w:r w:rsidR="00D750C4">
        <w:t>s</w:t>
      </w:r>
      <w:proofErr w:type="spellEnd"/>
      <w:r w:rsidR="00D750C4">
        <w:rPr>
          <w:rFonts w:hint="eastAsia"/>
        </w:rPr>
        <w:t>数据库获取到给定的化学成分的</w:t>
      </w:r>
      <w:r w:rsidR="00D750C4">
        <w:rPr>
          <w:rFonts w:hint="eastAsia"/>
        </w:rPr>
        <w:t>3</w:t>
      </w:r>
      <w:r w:rsidR="00D750C4">
        <w:t>D</w:t>
      </w:r>
      <w:r w:rsidR="00D750C4">
        <w:rPr>
          <w:rFonts w:hint="eastAsia"/>
        </w:rPr>
        <w:t>结构，处理的思路有两个，分别是给定药品的名称，两步获取到对应的成分的</w:t>
      </w:r>
      <w:r w:rsidR="00D750C4">
        <w:rPr>
          <w:rFonts w:hint="eastAsia"/>
        </w:rPr>
        <w:t>3</w:t>
      </w:r>
      <w:r w:rsidR="00D750C4">
        <w:t>D</w:t>
      </w:r>
      <w:r w:rsidR="00D750C4">
        <w:rPr>
          <w:rFonts w:hint="eastAsia"/>
        </w:rPr>
        <w:t>结构下载，或者是先期获取到化学成分对应的页面的</w:t>
      </w:r>
      <w:proofErr w:type="spellStart"/>
      <w:r w:rsidR="00D750C4">
        <w:rPr>
          <w:rFonts w:hint="eastAsia"/>
        </w:rPr>
        <w:t>url</w:t>
      </w:r>
      <w:proofErr w:type="spellEnd"/>
      <w:r w:rsidR="0065356B">
        <w:rPr>
          <w:rFonts w:hint="eastAsia"/>
        </w:rPr>
        <w:t>，然后直接在特定的</w:t>
      </w:r>
      <w:proofErr w:type="spellStart"/>
      <w:r w:rsidR="0065356B">
        <w:rPr>
          <w:rFonts w:hint="eastAsia"/>
        </w:rPr>
        <w:t>url</w:t>
      </w:r>
      <w:proofErr w:type="spellEnd"/>
      <w:r w:rsidR="0065356B">
        <w:rPr>
          <w:rFonts w:hint="eastAsia"/>
        </w:rPr>
        <w:t>上解析</w:t>
      </w:r>
      <w:r w:rsidR="00984DC3">
        <w:rPr>
          <w:rFonts w:hint="eastAsia"/>
        </w:rPr>
        <w:t>，下载对应的化学成分的</w:t>
      </w:r>
      <w:r w:rsidR="00984DC3">
        <w:rPr>
          <w:rFonts w:hint="eastAsia"/>
        </w:rPr>
        <w:t>3</w:t>
      </w:r>
      <w:r w:rsidR="00984DC3">
        <w:t>D</w:t>
      </w:r>
      <w:r w:rsidR="00984DC3">
        <w:rPr>
          <w:rFonts w:hint="eastAsia"/>
        </w:rPr>
        <w:t>结构。注意，这里使用的浏览器是</w:t>
      </w:r>
      <w:r w:rsidR="00157C8A">
        <w:rPr>
          <w:rFonts w:hint="eastAsia"/>
        </w:rPr>
        <w:t>Chrome</w:t>
      </w:r>
      <w:r w:rsidR="00157C8A">
        <w:rPr>
          <w:rFonts w:hint="eastAsia"/>
        </w:rPr>
        <w:t>浏览器，该浏览器的好处是下载的时候直接点击就会下载到对应的文件夹下。</w:t>
      </w:r>
    </w:p>
    <w:p w:rsidR="00984DC3" w:rsidRDefault="00984DC3" w:rsidP="00984DC3">
      <w:pPr>
        <w:ind w:firstLine="420"/>
      </w:pPr>
      <w:r>
        <w:rPr>
          <w:rFonts w:hint="eastAsia"/>
        </w:rPr>
        <w:t>现在给出最后一种方案的算法。</w:t>
      </w:r>
    </w:p>
    <w:p w:rsidR="00984DC3" w:rsidRDefault="00984DC3" w:rsidP="00984DC3">
      <w:r>
        <w:rPr>
          <w:rFonts w:hint="eastAsia"/>
        </w:rPr>
        <w:t>输入：成分页面的</w:t>
      </w:r>
      <w:proofErr w:type="spellStart"/>
      <w:r>
        <w:rPr>
          <w:rFonts w:hint="eastAsia"/>
        </w:rPr>
        <w:t>url</w:t>
      </w:r>
      <w:proofErr w:type="spellEnd"/>
    </w:p>
    <w:p w:rsidR="00984DC3" w:rsidRDefault="009D1F78" w:rsidP="00984DC3">
      <w:r>
        <w:rPr>
          <w:rFonts w:hint="eastAsia"/>
        </w:rPr>
        <w:t>通过</w:t>
      </w:r>
      <w:r>
        <w:rPr>
          <w:rFonts w:hint="eastAsia"/>
        </w:rPr>
        <w:t>id</w:t>
      </w:r>
      <w:r>
        <w:rPr>
          <w:rFonts w:hint="eastAsia"/>
        </w:rPr>
        <w:t>定位到</w:t>
      </w:r>
      <w:proofErr w:type="gramStart"/>
      <w:r>
        <w:t>’</w:t>
      </w:r>
      <w:proofErr w:type="gramEnd"/>
      <w:r w:rsidRPr="009D1F78">
        <w:t xml:space="preserve"> 3D-Conformer</w:t>
      </w:r>
      <w:r>
        <w:t>’</w:t>
      </w:r>
    </w:p>
    <w:p w:rsidR="009D1F78" w:rsidRDefault="009D1F78" w:rsidP="00984DC3">
      <w:r>
        <w:rPr>
          <w:rFonts w:hint="eastAsia"/>
        </w:rPr>
        <w:t>在上面的基础上通过</w:t>
      </w:r>
      <w:r>
        <w:rPr>
          <w:rFonts w:hint="eastAsia"/>
        </w:rPr>
        <w:t>class</w:t>
      </w:r>
      <w:r>
        <w:rPr>
          <w:rFonts w:hint="eastAsia"/>
        </w:rPr>
        <w:t>名称定位</w:t>
      </w:r>
      <w:proofErr w:type="gramStart"/>
      <w:r>
        <w:t>’</w:t>
      </w:r>
      <w:proofErr w:type="gramEnd"/>
      <w:r w:rsidRPr="009D1F78">
        <w:t>menu-</w:t>
      </w:r>
      <w:proofErr w:type="spellStart"/>
      <w:r w:rsidRPr="009D1F78">
        <w:t>btn</w:t>
      </w:r>
      <w:proofErr w:type="spellEnd"/>
      <w:proofErr w:type="gramStart"/>
      <w:r>
        <w:t>’</w:t>
      </w:r>
      <w:proofErr w:type="gramEnd"/>
      <w:r w:rsidR="001911E0">
        <w:rPr>
          <w:rFonts w:hint="eastAsia"/>
        </w:rPr>
        <w:t>取第一个元素</w:t>
      </w:r>
      <w:r>
        <w:rPr>
          <w:rFonts w:hint="eastAsia"/>
        </w:rPr>
        <w:t>并模拟点击</w:t>
      </w:r>
    </w:p>
    <w:p w:rsidR="009D1F78" w:rsidRDefault="001911E0" w:rsidP="00984DC3">
      <w:r>
        <w:rPr>
          <w:rFonts w:hint="eastAsia"/>
        </w:rPr>
        <w:t>通过</w:t>
      </w:r>
      <w:proofErr w:type="spellStart"/>
      <w:r w:rsidR="008E76E1">
        <w:rPr>
          <w:rFonts w:hint="eastAsia"/>
        </w:rPr>
        <w:t>link</w:t>
      </w:r>
      <w:r w:rsidR="008E76E1">
        <w:t>_text</w:t>
      </w:r>
      <w:proofErr w:type="spellEnd"/>
      <w:r w:rsidR="008E76E1">
        <w:rPr>
          <w:rFonts w:hint="eastAsia"/>
        </w:rPr>
        <w:t>为‘</w:t>
      </w:r>
      <w:r w:rsidR="008E76E1">
        <w:rPr>
          <w:rFonts w:hint="eastAsia"/>
        </w:rPr>
        <w:t>Sa</w:t>
      </w:r>
      <w:r w:rsidR="008E76E1">
        <w:t>ve</w:t>
      </w:r>
      <w:r w:rsidR="008E76E1">
        <w:rPr>
          <w:rFonts w:hint="eastAsia"/>
        </w:rPr>
        <w:t>’定位并点击下载操作</w:t>
      </w:r>
    </w:p>
    <w:p w:rsidR="008E76E1" w:rsidRDefault="008E76E1" w:rsidP="00984DC3">
      <w:r>
        <w:rPr>
          <w:rFonts w:hint="eastAsia"/>
        </w:rPr>
        <w:t>执行结果：文件被下载到本地</w:t>
      </w:r>
    </w:p>
    <w:p w:rsidR="008E76E1" w:rsidRDefault="0084141B" w:rsidP="00984DC3">
      <w:r>
        <w:t xml:space="preserve">     </w:t>
      </w:r>
      <w:r>
        <w:rPr>
          <w:rFonts w:hint="eastAsia"/>
        </w:rPr>
        <w:t>这个算法是给定页面的</w:t>
      </w:r>
      <w:proofErr w:type="spellStart"/>
      <w:r>
        <w:rPr>
          <w:rFonts w:hint="eastAsia"/>
        </w:rPr>
        <w:t>url</w:t>
      </w:r>
      <w:proofErr w:type="spellEnd"/>
      <w:r>
        <w:rPr>
          <w:rFonts w:hint="eastAsia"/>
        </w:rPr>
        <w:t>在进行访问的方法，是比较好的，一是可以进行</w:t>
      </w:r>
      <w:r w:rsidR="006F75C3">
        <w:rPr>
          <w:rFonts w:hint="eastAsia"/>
        </w:rPr>
        <w:t>方便的操作，防止因为某种药品的成分不存在对应的</w:t>
      </w:r>
      <w:proofErr w:type="spellStart"/>
      <w:r w:rsidR="006F75C3">
        <w:rPr>
          <w:rFonts w:hint="eastAsia"/>
        </w:rPr>
        <w:t>url</w:t>
      </w:r>
      <w:proofErr w:type="spellEnd"/>
      <w:r w:rsidR="006F75C3">
        <w:rPr>
          <w:rFonts w:hint="eastAsia"/>
        </w:rPr>
        <w:t>而导致的</w:t>
      </w:r>
      <w:r w:rsidR="00EB6EB6">
        <w:rPr>
          <w:rFonts w:hint="eastAsia"/>
        </w:rPr>
        <w:t>错误，二是可以进行对应的</w:t>
      </w:r>
      <w:r w:rsidR="002A7633">
        <w:rPr>
          <w:rFonts w:hint="eastAsia"/>
        </w:rPr>
        <w:t>批量操作。</w:t>
      </w:r>
    </w:p>
    <w:p w:rsidR="00BB5F41" w:rsidRDefault="0053631D" w:rsidP="00075B93">
      <w:r>
        <w:lastRenderedPageBreak/>
        <w:tab/>
      </w:r>
      <w:r>
        <w:rPr>
          <w:rFonts w:hint="eastAsia"/>
        </w:rPr>
        <w:t>这里，</w:t>
      </w:r>
      <w:r w:rsidR="000E2DE0">
        <w:rPr>
          <w:rFonts w:hint="eastAsia"/>
        </w:rPr>
        <w:t>需要做的就是根据药品的</w:t>
      </w:r>
      <w:r w:rsidR="00911451">
        <w:rPr>
          <w:rFonts w:hint="eastAsia"/>
        </w:rPr>
        <w:t>名称得到</w:t>
      </w:r>
      <w:proofErr w:type="spellStart"/>
      <w:r w:rsidR="00911451">
        <w:rPr>
          <w:rFonts w:hint="eastAsia"/>
        </w:rPr>
        <w:t>url</w:t>
      </w:r>
      <w:proofErr w:type="spellEnd"/>
      <w:r w:rsidR="00911451">
        <w:rPr>
          <w:rFonts w:hint="eastAsia"/>
        </w:rPr>
        <w:t>，最后利用</w:t>
      </w:r>
      <w:proofErr w:type="spellStart"/>
      <w:r w:rsidR="00911451">
        <w:rPr>
          <w:rFonts w:hint="eastAsia"/>
        </w:rPr>
        <w:t>url</w:t>
      </w:r>
      <w:proofErr w:type="spellEnd"/>
      <w:r w:rsidR="00911451">
        <w:rPr>
          <w:rFonts w:hint="eastAsia"/>
        </w:rPr>
        <w:t>来进行</w:t>
      </w:r>
      <w:r w:rsidR="00911451">
        <w:rPr>
          <w:rFonts w:hint="eastAsia"/>
        </w:rPr>
        <w:t>3</w:t>
      </w:r>
      <w:r w:rsidR="00911451">
        <w:t>D</w:t>
      </w:r>
      <w:r w:rsidR="00911451">
        <w:rPr>
          <w:rFonts w:hint="eastAsia"/>
        </w:rPr>
        <w:t>-</w:t>
      </w:r>
      <w:r w:rsidR="00911451">
        <w:t>C</w:t>
      </w:r>
      <w:r w:rsidR="00911451">
        <w:rPr>
          <w:rFonts w:hint="eastAsia"/>
        </w:rPr>
        <w:t>on</w:t>
      </w:r>
      <w:r w:rsidR="00911451">
        <w:t>former</w:t>
      </w:r>
      <w:r w:rsidR="00911451">
        <w:rPr>
          <w:rFonts w:hint="eastAsia"/>
        </w:rPr>
        <w:t>的下载。</w:t>
      </w:r>
    </w:p>
    <w:p w:rsidR="00C854ED" w:rsidRPr="00C854ED" w:rsidRDefault="00C854ED" w:rsidP="00075B93"/>
    <w:p w:rsidR="00387C21" w:rsidRDefault="00387C21" w:rsidP="00387C21">
      <w:pPr>
        <w:pStyle w:val="3"/>
      </w:pPr>
      <w:proofErr w:type="spellStart"/>
      <w:r w:rsidRPr="00387C21">
        <w:t>DisGeNET</w:t>
      </w:r>
      <w:proofErr w:type="spellEnd"/>
    </w:p>
    <w:p w:rsidR="007E639F" w:rsidRDefault="00387C21" w:rsidP="00075B93">
      <w:r>
        <w:tab/>
      </w:r>
      <w:r>
        <w:rPr>
          <w:rFonts w:hint="eastAsia"/>
        </w:rPr>
        <w:t>从这个数据库，</w:t>
      </w:r>
      <w:r w:rsidR="00416352">
        <w:rPr>
          <w:rFonts w:hint="eastAsia"/>
        </w:rPr>
        <w:t>可以根据疾病的名称获取到对应的靶点数据</w:t>
      </w:r>
      <w:proofErr w:type="gramStart"/>
      <w:r w:rsidR="00297989">
        <w:rPr>
          <w:rFonts w:hint="eastAsia"/>
        </w:rPr>
        <w:t>数据</w:t>
      </w:r>
      <w:proofErr w:type="gramEnd"/>
      <w:r w:rsidR="00297989">
        <w:rPr>
          <w:rFonts w:hint="eastAsia"/>
        </w:rPr>
        <w:t>，同时可以把</w:t>
      </w:r>
      <w:r w:rsidR="000624C1">
        <w:rPr>
          <w:rFonts w:hint="eastAsia"/>
        </w:rPr>
        <w:t>靶点相关的名称都能获取到。</w:t>
      </w:r>
    </w:p>
    <w:p w:rsidR="007E639F" w:rsidRDefault="007E639F" w:rsidP="00075B93"/>
    <w:p w:rsidR="007E639F" w:rsidRPr="00B15397" w:rsidRDefault="007E639F" w:rsidP="00075B93"/>
    <w:p w:rsidR="00390866" w:rsidRDefault="00390866" w:rsidP="001E4B6E"/>
    <w:p w:rsidR="00390866" w:rsidRDefault="00390866" w:rsidP="00390866">
      <w:pPr>
        <w:pStyle w:val="3"/>
      </w:pPr>
      <w:r>
        <w:rPr>
          <w:rFonts w:hint="eastAsia"/>
        </w:rPr>
        <w:t>靶点数据模块</w:t>
      </w:r>
    </w:p>
    <w:p w:rsidR="00CA4AFC" w:rsidRDefault="002E65ED" w:rsidP="00CA4AFC">
      <w:pPr>
        <w:ind w:firstLine="420"/>
      </w:pPr>
      <w:r>
        <w:rPr>
          <w:rFonts w:hint="eastAsia"/>
        </w:rPr>
        <w:t>靶点信息的获取，关键的数据库是</w:t>
      </w:r>
      <w:r>
        <w:t>DrugBank</w:t>
      </w:r>
      <w:r>
        <w:rPr>
          <w:rFonts w:hint="eastAsia"/>
        </w:rPr>
        <w:t>数据库，</w:t>
      </w:r>
      <w:r w:rsidR="00BF102C">
        <w:rPr>
          <w:rFonts w:hint="eastAsia"/>
        </w:rPr>
        <w:t>从改数据库中查询到靶点信息，并将该靶点信息</w:t>
      </w:r>
      <w:r w:rsidR="00AD5695">
        <w:rPr>
          <w:rFonts w:hint="eastAsia"/>
        </w:rPr>
        <w:t>存储成</w:t>
      </w:r>
      <w:proofErr w:type="spellStart"/>
      <w:r w:rsidR="00AD5695">
        <w:rPr>
          <w:rFonts w:hint="eastAsia"/>
        </w:rPr>
        <w:t>Da</w:t>
      </w:r>
      <w:r w:rsidR="00AD5695">
        <w:t>taFrame</w:t>
      </w:r>
      <w:proofErr w:type="spellEnd"/>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rsidR="00445686" w:rsidRDefault="00CA4AFC" w:rsidP="00445686">
      <w:pPr>
        <w:ind w:firstLine="420"/>
      </w:pPr>
      <w:r>
        <w:rPr>
          <w:rFonts w:hint="eastAsia"/>
        </w:rPr>
        <w:t>这部分靶点数据的获取实际上需要</w:t>
      </w:r>
      <w:r w:rsidR="00877CB9">
        <w:rPr>
          <w:rFonts w:hint="eastAsia"/>
        </w:rPr>
        <w:t>从蛋白质数据库</w:t>
      </w:r>
      <w:r w:rsidR="00877CB9">
        <w:t xml:space="preserve">(Protein Data </w:t>
      </w:r>
      <w:proofErr w:type="spellStart"/>
      <w:r w:rsidR="00877CB9">
        <w:t>Bank,PDB</w:t>
      </w:r>
      <w:proofErr w:type="spellEnd"/>
      <w:r w:rsidR="00877CB9">
        <w:t>)</w:t>
      </w:r>
      <w:r w:rsidR="00877CB9">
        <w:rPr>
          <w:rFonts w:hint="eastAsia"/>
        </w:rPr>
        <w:t>筛选</w:t>
      </w:r>
      <w:r w:rsidR="005329DF">
        <w:rPr>
          <w:rFonts w:hint="eastAsia"/>
        </w:rPr>
        <w:t>，找出对应的靶点数据，并且对这些靶点数据采用相关的实验</w:t>
      </w:r>
      <w:r w:rsidR="00445686">
        <w:rPr>
          <w:rFonts w:hint="eastAsia"/>
        </w:rPr>
        <w:t>。</w:t>
      </w:r>
    </w:p>
    <w:p w:rsidR="00445686" w:rsidRDefault="00445686" w:rsidP="00445686"/>
    <w:p w:rsidR="00445686" w:rsidRDefault="00445686" w:rsidP="00445686"/>
    <w:p w:rsidR="00114AE0" w:rsidRDefault="00DC6A76" w:rsidP="00114AE0">
      <w:pPr>
        <w:pStyle w:val="3"/>
      </w:pPr>
      <w:r>
        <w:rPr>
          <w:rFonts w:hint="eastAsia"/>
        </w:rPr>
        <w:t>相关靶点获取</w:t>
      </w:r>
    </w:p>
    <w:p w:rsidR="00452DE2" w:rsidRDefault="00114AE0" w:rsidP="00452DE2">
      <w:r>
        <w:tab/>
      </w:r>
      <w:r>
        <w:rPr>
          <w:rFonts w:hint="eastAsia"/>
        </w:rPr>
        <w:t>这里把靶点的获取分成两个部分，分别是</w:t>
      </w:r>
      <w:r w:rsidR="00452DE2">
        <w:rPr>
          <w:rFonts w:hint="eastAsia"/>
        </w:rPr>
        <w:t>使用</w:t>
      </w:r>
      <w:proofErr w:type="spellStart"/>
      <w:r w:rsidR="00452DE2" w:rsidRPr="00387C21">
        <w:t>DisGeNET</w:t>
      </w:r>
      <w:proofErr w:type="spellEnd"/>
      <w:r w:rsidR="00452DE2">
        <w:rPr>
          <w:rFonts w:hint="eastAsia"/>
        </w:rPr>
        <w:t>这个数据库来获取疾病对应的靶点，这个很简单，但是另外有些成分是不能使用这个数据库获取到对应的靶点的，针对这种情况，现在需要做的就是使用</w:t>
      </w:r>
      <w:r w:rsidR="00452DE2">
        <w:rPr>
          <w:rFonts w:hint="eastAsia"/>
        </w:rPr>
        <w:t>N</w:t>
      </w:r>
      <w:r w:rsidR="00452DE2">
        <w:t>CBI</w:t>
      </w:r>
      <w:r w:rsidR="00452DE2">
        <w:rPr>
          <w:rFonts w:hint="eastAsia"/>
        </w:rPr>
        <w:t>获取到基因信息，在从</w:t>
      </w:r>
      <w:proofErr w:type="spellStart"/>
      <w:r w:rsidR="00452DE2">
        <w:rPr>
          <w:rFonts w:hint="eastAsia"/>
        </w:rPr>
        <w:t>Uni</w:t>
      </w:r>
      <w:r w:rsidR="00452DE2">
        <w:t>prot</w:t>
      </w:r>
      <w:proofErr w:type="spellEnd"/>
      <w:r w:rsidR="00452DE2">
        <w:rPr>
          <w:rFonts w:hint="eastAsia"/>
        </w:rPr>
        <w:t>数据库里边数据到对应的靶点</w:t>
      </w:r>
      <w:r w:rsidR="00452DE2">
        <w:rPr>
          <w:rFonts w:hint="eastAsia"/>
        </w:rPr>
        <w:t>P</w:t>
      </w:r>
      <w:r w:rsidR="00452DE2">
        <w:t>DB ID</w:t>
      </w:r>
      <w:r w:rsidR="00452DE2">
        <w:rPr>
          <w:rFonts w:hint="eastAsia"/>
        </w:rPr>
        <w:t>.</w:t>
      </w:r>
    </w:p>
    <w:p w:rsidR="00452DE2" w:rsidRDefault="00452DE2" w:rsidP="00D85210">
      <w:pPr>
        <w:ind w:firstLine="420"/>
      </w:pPr>
      <w:r>
        <w:t>NCBI</w:t>
      </w:r>
      <w:r>
        <w:rPr>
          <w:rFonts w:hint="eastAsia"/>
        </w:rPr>
        <w:t>获取基因信息</w:t>
      </w:r>
      <w:r w:rsidR="00D85210">
        <w:rPr>
          <w:rFonts w:hint="eastAsia"/>
        </w:rPr>
        <w:t>。</w:t>
      </w:r>
    </w:p>
    <w:p w:rsidR="00D85210" w:rsidRDefault="00D85210" w:rsidP="00D85210">
      <w:pPr>
        <w:ind w:firstLine="420"/>
      </w:pPr>
      <w:r>
        <w:rPr>
          <w:rFonts w:hint="eastAsia"/>
        </w:rPr>
        <w:t>首先，在网址</w:t>
      </w:r>
      <w:hyperlink r:id="rId13" w:history="1">
        <w:r w:rsidRPr="00480BBE">
          <w:rPr>
            <w:rStyle w:val="aa"/>
          </w:rPr>
          <w:t>https://www.ncbi.nlm.nih.gov/gene</w:t>
        </w:r>
      </w:hyperlink>
      <w:r>
        <w:rPr>
          <w:rFonts w:hint="eastAsia"/>
        </w:rPr>
        <w:t>对应的页面中，输入疾病信息，</w:t>
      </w:r>
    </w:p>
    <w:p w:rsidR="00D85210" w:rsidRDefault="00D85210" w:rsidP="00D85210">
      <w:r>
        <w:rPr>
          <w:noProof/>
        </w:rPr>
        <w:drawing>
          <wp:inline distT="0" distB="0" distL="0" distR="0" wp14:anchorId="1B7DD91D" wp14:editId="79A5903B">
            <wp:extent cx="5274310" cy="389382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893820"/>
                    </a:xfrm>
                    <a:prstGeom prst="rect">
                      <a:avLst/>
                    </a:prstGeom>
                  </pic:spPr>
                </pic:pic>
              </a:graphicData>
            </a:graphic>
          </wp:inline>
        </w:drawing>
      </w:r>
    </w:p>
    <w:p w:rsidR="00D85210" w:rsidRDefault="00D85210" w:rsidP="00D85210">
      <w:pPr>
        <w:rPr>
          <w:kern w:val="0"/>
        </w:rPr>
      </w:pPr>
      <w:r>
        <w:rPr>
          <w:rFonts w:hint="eastAsia"/>
        </w:rPr>
        <w:lastRenderedPageBreak/>
        <w:t>例如这里输入疾病</w:t>
      </w:r>
      <w:bookmarkStart w:id="0" w:name="OLE_LINK4"/>
      <w:proofErr w:type="spellStart"/>
      <w:r>
        <w:rPr>
          <w:kern w:val="0"/>
        </w:rPr>
        <w:t>adenomyosis</w:t>
      </w:r>
      <w:bookmarkEnd w:id="0"/>
      <w:proofErr w:type="spellEnd"/>
      <w:r>
        <w:rPr>
          <w:rFonts w:hint="eastAsia"/>
          <w:kern w:val="0"/>
        </w:rPr>
        <w:t>，得到如下的结果，在结果中进行筛选，选择</w:t>
      </w:r>
      <w:r>
        <w:rPr>
          <w:rFonts w:hint="eastAsia"/>
          <w:kern w:val="0"/>
        </w:rPr>
        <w:t>Home</w:t>
      </w:r>
      <w:r>
        <w:rPr>
          <w:rFonts w:hint="eastAsia"/>
          <w:kern w:val="0"/>
        </w:rPr>
        <w:t>也就是</w:t>
      </w:r>
    </w:p>
    <w:p w:rsidR="00D85210" w:rsidRDefault="00D85210" w:rsidP="00D85210">
      <w:pPr>
        <w:rPr>
          <w:rFonts w:hint="eastAsia"/>
          <w:kern w:val="0"/>
        </w:rPr>
      </w:pPr>
      <w:r>
        <w:rPr>
          <w:noProof/>
        </w:rPr>
        <w:drawing>
          <wp:inline distT="0" distB="0" distL="0" distR="0" wp14:anchorId="1D3518E6" wp14:editId="26A118EF">
            <wp:extent cx="5274310" cy="24257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425700"/>
                    </a:xfrm>
                    <a:prstGeom prst="rect">
                      <a:avLst/>
                    </a:prstGeom>
                  </pic:spPr>
                </pic:pic>
              </a:graphicData>
            </a:graphic>
          </wp:inline>
        </w:drawing>
      </w:r>
    </w:p>
    <w:p w:rsidR="00D85210" w:rsidRDefault="00D85210" w:rsidP="00D85210">
      <w:r>
        <w:rPr>
          <w:rFonts w:hint="eastAsia"/>
        </w:rPr>
        <w:t>人类的基因，</w:t>
      </w:r>
      <w:r w:rsidR="00944E2C">
        <w:rPr>
          <w:rFonts w:hint="eastAsia"/>
        </w:rPr>
        <w:t>进行筛选后得到人类基因数据</w:t>
      </w:r>
      <w:r w:rsidR="00BA0032">
        <w:rPr>
          <w:rFonts w:hint="eastAsia"/>
        </w:rPr>
        <w:t>。</w:t>
      </w:r>
    </w:p>
    <w:p w:rsidR="00BA0032" w:rsidRDefault="00BA0032" w:rsidP="00D85210">
      <w:pPr>
        <w:rPr>
          <w:rFonts w:hint="eastAsia"/>
        </w:rPr>
      </w:pPr>
      <w:r>
        <w:rPr>
          <w:noProof/>
        </w:rPr>
        <w:drawing>
          <wp:inline distT="0" distB="0" distL="0" distR="0" wp14:anchorId="1A6CBE36" wp14:editId="4B57427D">
            <wp:extent cx="5274310" cy="24257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425700"/>
                    </a:xfrm>
                    <a:prstGeom prst="rect">
                      <a:avLst/>
                    </a:prstGeom>
                  </pic:spPr>
                </pic:pic>
              </a:graphicData>
            </a:graphic>
          </wp:inline>
        </w:drawing>
      </w:r>
    </w:p>
    <w:p w:rsidR="00BA0032" w:rsidRDefault="00BA0032" w:rsidP="002747DA">
      <w:pPr>
        <w:tabs>
          <w:tab w:val="left" w:pos="6300"/>
        </w:tabs>
      </w:pPr>
      <w:r>
        <w:rPr>
          <w:rFonts w:hint="eastAsia"/>
        </w:rPr>
        <w:t>针对这样的筛选结果，下面其实要做的是把合适的结果存起来，</w:t>
      </w:r>
      <w:proofErr w:type="gramStart"/>
      <w:r>
        <w:rPr>
          <w:rFonts w:hint="eastAsia"/>
        </w:rPr>
        <w:t>现在看爬下来</w:t>
      </w:r>
      <w:proofErr w:type="gramEnd"/>
      <w:r>
        <w:rPr>
          <w:rFonts w:hint="eastAsia"/>
        </w:rPr>
        <w:t>的数据，</w:t>
      </w:r>
    </w:p>
    <w:p w:rsidR="00BA0032" w:rsidRDefault="00BA0032" w:rsidP="00BA0032">
      <w:pPr>
        <w:tabs>
          <w:tab w:val="left" w:pos="6300"/>
        </w:tabs>
        <w:jc w:val="center"/>
      </w:pPr>
      <w:r>
        <w:rPr>
          <w:noProof/>
        </w:rPr>
        <w:drawing>
          <wp:inline distT="0" distB="0" distL="0" distR="0" wp14:anchorId="5B7556C8" wp14:editId="012BB799">
            <wp:extent cx="4484914" cy="779163"/>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89310" cy="797300"/>
                    </a:xfrm>
                    <a:prstGeom prst="rect">
                      <a:avLst/>
                    </a:prstGeom>
                  </pic:spPr>
                </pic:pic>
              </a:graphicData>
            </a:graphic>
          </wp:inline>
        </w:drawing>
      </w:r>
    </w:p>
    <w:p w:rsidR="009856B1" w:rsidRDefault="00BA0032" w:rsidP="009856B1">
      <w:pPr>
        <w:tabs>
          <w:tab w:val="left" w:pos="6300"/>
        </w:tabs>
      </w:pPr>
      <w:r>
        <w:rPr>
          <w:rFonts w:hint="eastAsia"/>
        </w:rPr>
        <w:t>查看到上面的数据，其实可以根据</w:t>
      </w:r>
      <w:proofErr w:type="spellStart"/>
      <w:r>
        <w:rPr>
          <w:rFonts w:hint="eastAsia"/>
        </w:rPr>
        <w:t>uniprot</w:t>
      </w:r>
      <w:proofErr w:type="spellEnd"/>
      <w:r>
        <w:rPr>
          <w:rFonts w:hint="eastAsia"/>
        </w:rPr>
        <w:t>的数据可以知道，首先，本文需要获得的是基因靶点的</w:t>
      </w:r>
      <w:r>
        <w:t>ID,</w:t>
      </w:r>
      <w:r>
        <w:rPr>
          <w:rFonts w:hint="eastAsia"/>
        </w:rPr>
        <w:t>然后就是基因的名称，例如上面的</w:t>
      </w:r>
      <w:r>
        <w:rPr>
          <w:rFonts w:hint="eastAsia"/>
        </w:rPr>
        <w:t>B</w:t>
      </w:r>
      <w:r>
        <w:t>CL2</w:t>
      </w:r>
      <w:r>
        <w:rPr>
          <w:rFonts w:hint="eastAsia"/>
        </w:rPr>
        <w:t>和</w:t>
      </w:r>
      <w:r w:rsidRPr="00BA0032">
        <w:t>apoptosis regulator</w:t>
      </w:r>
      <w:r>
        <w:rPr>
          <w:rFonts w:hint="eastAsia"/>
        </w:rPr>
        <w:t>这两个数据是需要获取到的，处理的思路显然是对于后文的</w:t>
      </w:r>
      <w:r w:rsidRPr="00BA0032">
        <w:t>[Homo sapiens (human)]</w:t>
      </w:r>
      <w:r>
        <w:rPr>
          <w:rFonts w:hint="eastAsia"/>
        </w:rPr>
        <w:t>是务必需要去掉的</w:t>
      </w:r>
      <w:r w:rsidR="0081547B">
        <w:rPr>
          <w:rFonts w:hint="eastAsia"/>
        </w:rPr>
        <w:t>，然后就是第一列的</w:t>
      </w:r>
      <w:r w:rsidR="0081547B">
        <w:rPr>
          <w:rFonts w:hint="eastAsia"/>
        </w:rPr>
        <w:t>I</w:t>
      </w:r>
      <w:r w:rsidR="0081547B">
        <w:t>D</w:t>
      </w:r>
      <w:r w:rsidR="0081547B">
        <w:rPr>
          <w:rFonts w:hint="eastAsia"/>
        </w:rPr>
        <w:t>等信息务必除去，这样就能得到真正想要的</w:t>
      </w:r>
      <w:r w:rsidR="009856B1">
        <w:rPr>
          <w:rFonts w:hint="eastAsia"/>
        </w:rPr>
        <w:t>数据。</w:t>
      </w:r>
    </w:p>
    <w:p w:rsidR="00BF404F" w:rsidRDefault="009856B1" w:rsidP="00CE76D3">
      <w:pPr>
        <w:tabs>
          <w:tab w:val="left" w:pos="6300"/>
        </w:tabs>
        <w:ind w:firstLine="420"/>
      </w:pPr>
      <w:r>
        <w:rPr>
          <w:rFonts w:hint="eastAsia"/>
        </w:rPr>
        <w:t>但是，现在发现，直接使用</w:t>
      </w:r>
      <w:r>
        <w:rPr>
          <w:rFonts w:hint="eastAsia"/>
        </w:rPr>
        <w:t>click</w:t>
      </w:r>
      <w:r>
        <w:rPr>
          <w:rFonts w:hint="eastAsia"/>
        </w:rPr>
        <w:t>操作会出现一些问题，导致点击操作实际上没用，针对这个种情况，发现上面的</w:t>
      </w:r>
      <w:r w:rsidRPr="00BA0032">
        <w:t>[Homo sapiens (human)]</w:t>
      </w:r>
      <w:r>
        <w:rPr>
          <w:rFonts w:hint="eastAsia"/>
        </w:rPr>
        <w:t>这部分，只要这个元素对应的序列中存在</w:t>
      </w:r>
      <w:r>
        <w:rPr>
          <w:rFonts w:hint="eastAsia"/>
        </w:rPr>
        <w:t>Human</w:t>
      </w:r>
      <w:r>
        <w:rPr>
          <w:rFonts w:hint="eastAsia"/>
        </w:rPr>
        <w:t>就可以认为这个元素是可以的，否则不是</w:t>
      </w:r>
      <w:r>
        <w:rPr>
          <w:rFonts w:hint="eastAsia"/>
        </w:rPr>
        <w:t>Human</w:t>
      </w:r>
      <w:r>
        <w:rPr>
          <w:rFonts w:hint="eastAsia"/>
        </w:rPr>
        <w:t>的就删去</w:t>
      </w:r>
      <w:r w:rsidR="006179C3">
        <w:rPr>
          <w:rFonts w:hint="eastAsia"/>
        </w:rPr>
        <w:t>就好了。</w:t>
      </w:r>
    </w:p>
    <w:p w:rsidR="00CE76D3" w:rsidRPr="00420AD3" w:rsidRDefault="00CE76D3" w:rsidP="00E83945">
      <w:pPr>
        <w:tabs>
          <w:tab w:val="left" w:pos="6300"/>
        </w:tabs>
        <w:ind w:firstLine="420"/>
        <w:jc w:val="left"/>
      </w:pPr>
      <w:r>
        <w:rPr>
          <w:rFonts w:hint="eastAsia"/>
        </w:rPr>
        <w:t>另外一个</w:t>
      </w:r>
      <w:r w:rsidR="00633B87">
        <w:rPr>
          <w:rFonts w:hint="eastAsia"/>
        </w:rPr>
        <w:t>就是</w:t>
      </w:r>
      <w:proofErr w:type="spellStart"/>
      <w:r w:rsidR="00633B87">
        <w:rPr>
          <w:rFonts w:hint="eastAsia"/>
        </w:rPr>
        <w:t>Uni</w:t>
      </w:r>
      <w:r w:rsidR="00633B87">
        <w:t>prot</w:t>
      </w:r>
      <w:proofErr w:type="spellEnd"/>
      <w:r w:rsidR="00633B87">
        <w:rPr>
          <w:rFonts w:hint="eastAsia"/>
        </w:rPr>
        <w:t>这个数据库，这个数据库在输入靶点的名称的时候，会出现</w:t>
      </w:r>
      <w:r w:rsidR="00E83945">
        <w:rPr>
          <w:rFonts w:hint="eastAsia"/>
        </w:rPr>
        <w:t>下面的</w:t>
      </w:r>
      <w:r w:rsidR="00E83945">
        <w:rPr>
          <w:rFonts w:hint="eastAsia"/>
        </w:rPr>
        <w:t>Human</w:t>
      </w:r>
      <w:r w:rsidR="00E83945">
        <w:t>,</w:t>
      </w:r>
      <w:r w:rsidR="00E83945">
        <w:rPr>
          <w:rFonts w:hint="eastAsia"/>
        </w:rPr>
        <w:t>但是右侧的分析可以发现</w:t>
      </w:r>
      <w:r w:rsidR="00420AD3">
        <w:rPr>
          <w:rFonts w:hint="eastAsia"/>
        </w:rPr>
        <w:t>，这个页面部分对应的</w:t>
      </w:r>
      <w:proofErr w:type="spellStart"/>
      <w:r w:rsidR="00420AD3">
        <w:rPr>
          <w:rFonts w:hint="eastAsia"/>
        </w:rPr>
        <w:t>href</w:t>
      </w:r>
      <w:proofErr w:type="spellEnd"/>
      <w:r w:rsidR="00420AD3">
        <w:rPr>
          <w:rFonts w:hint="eastAsia"/>
        </w:rPr>
        <w:t>，然后我们只要获取这个</w:t>
      </w:r>
      <w:proofErr w:type="spellStart"/>
      <w:r w:rsidR="00420AD3">
        <w:rPr>
          <w:rFonts w:hint="eastAsia"/>
        </w:rPr>
        <w:t>href</w:t>
      </w:r>
      <w:proofErr w:type="spellEnd"/>
      <w:r w:rsidR="00420AD3">
        <w:rPr>
          <w:rFonts w:hint="eastAsia"/>
        </w:rPr>
        <w:t>就能得到对应的查询页面</w:t>
      </w:r>
      <w:r w:rsidR="00F96E1E">
        <w:rPr>
          <w:rFonts w:hint="eastAsia"/>
        </w:rPr>
        <w:t>，这个比上述的方法还要好一些。</w:t>
      </w:r>
      <w:r w:rsidR="00E83945">
        <w:rPr>
          <w:noProof/>
        </w:rPr>
        <w:lastRenderedPageBreak/>
        <w:drawing>
          <wp:inline distT="0" distB="0" distL="0" distR="0" wp14:anchorId="50EA4983" wp14:editId="6E0DA277">
            <wp:extent cx="5274310" cy="2549525"/>
            <wp:effectExtent l="0" t="0" r="254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549525"/>
                    </a:xfrm>
                    <a:prstGeom prst="rect">
                      <a:avLst/>
                    </a:prstGeom>
                  </pic:spPr>
                </pic:pic>
              </a:graphicData>
            </a:graphic>
          </wp:inline>
        </w:drawing>
      </w:r>
    </w:p>
    <w:p w:rsidR="00E83945" w:rsidRDefault="00E83945" w:rsidP="00CE76D3">
      <w:pPr>
        <w:tabs>
          <w:tab w:val="left" w:pos="6300"/>
        </w:tabs>
        <w:ind w:firstLine="420"/>
        <w:rPr>
          <w:rFonts w:hint="eastAsia"/>
        </w:rPr>
      </w:pPr>
    </w:p>
    <w:p w:rsidR="00BF404F" w:rsidRDefault="00BF404F" w:rsidP="002747DA">
      <w:pPr>
        <w:tabs>
          <w:tab w:val="left" w:pos="6300"/>
        </w:tabs>
      </w:pPr>
    </w:p>
    <w:p w:rsidR="00BA0032" w:rsidRDefault="001B03C0" w:rsidP="002747DA">
      <w:pPr>
        <w:tabs>
          <w:tab w:val="left" w:pos="6300"/>
        </w:tabs>
      </w:pPr>
      <w:r>
        <w:rPr>
          <w:rFonts w:hint="eastAsia"/>
        </w:rPr>
        <w:t>存在异常的</w:t>
      </w:r>
      <w:r>
        <w:rPr>
          <w:rFonts w:hint="eastAsia"/>
        </w:rPr>
        <w:t>P</w:t>
      </w:r>
      <w:r>
        <w:t>DB</w:t>
      </w:r>
    </w:p>
    <w:p w:rsidR="00BA0032" w:rsidRDefault="001B03C0" w:rsidP="002747DA">
      <w:pPr>
        <w:tabs>
          <w:tab w:val="left" w:pos="6300"/>
        </w:tabs>
      </w:pPr>
      <w:r w:rsidRPr="001B03C0">
        <w:t>https://www.uniprot.org/uniprot/O43347</w:t>
      </w:r>
    </w:p>
    <w:p w:rsidR="001B03C0" w:rsidRDefault="005C498A" w:rsidP="002747DA">
      <w:pPr>
        <w:tabs>
          <w:tab w:val="left" w:pos="6300"/>
        </w:tabs>
      </w:pPr>
      <w:r>
        <w:rPr>
          <w:rFonts w:hint="eastAsia"/>
        </w:rPr>
        <w:t>下面的一个数据量超大：</w:t>
      </w:r>
    </w:p>
    <w:p w:rsidR="005C498A" w:rsidRDefault="005C498A" w:rsidP="002747DA">
      <w:pPr>
        <w:tabs>
          <w:tab w:val="left" w:pos="6300"/>
        </w:tabs>
      </w:pPr>
      <w:hyperlink r:id="rId19" w:history="1">
        <w:r w:rsidRPr="00480BBE">
          <w:rPr>
            <w:rStyle w:val="aa"/>
          </w:rPr>
          <w:t>https://www.uniprot.org/uniprot/P03372</w:t>
        </w:r>
      </w:hyperlink>
    </w:p>
    <w:p w:rsidR="00EB1A1A" w:rsidRDefault="005C498A" w:rsidP="002747DA">
      <w:pPr>
        <w:tabs>
          <w:tab w:val="left" w:pos="6300"/>
        </w:tabs>
      </w:pPr>
      <w:r>
        <w:rPr>
          <w:rFonts w:hint="eastAsia"/>
        </w:rPr>
        <w:t>由于这个网页对应的数据量超大，导致进行数据查询的时候问题贼多</w:t>
      </w:r>
    </w:p>
    <w:p w:rsidR="00BA0032" w:rsidRDefault="00EB1A1A" w:rsidP="002747DA">
      <w:pPr>
        <w:tabs>
          <w:tab w:val="left" w:pos="6300"/>
        </w:tabs>
      </w:pPr>
      <w:hyperlink r:id="rId20" w:history="1">
        <w:r w:rsidRPr="00480BBE">
          <w:rPr>
            <w:rStyle w:val="aa"/>
          </w:rPr>
          <w:t>https://www.uniprot.org/uniprot/Q99527</w:t>
        </w:r>
      </w:hyperlink>
    </w:p>
    <w:p w:rsidR="00EB1A1A" w:rsidRDefault="00EB1A1A" w:rsidP="002747DA">
      <w:pPr>
        <w:tabs>
          <w:tab w:val="left" w:pos="6300"/>
        </w:tabs>
      </w:pPr>
      <w:r>
        <w:rPr>
          <w:rFonts w:hint="eastAsia"/>
        </w:rPr>
        <w:t>上面的这个页面时异常页面，这个页面上什么都没有</w:t>
      </w:r>
    </w:p>
    <w:p w:rsidR="00EB1A1A" w:rsidRDefault="00583DBC" w:rsidP="002747DA">
      <w:pPr>
        <w:tabs>
          <w:tab w:val="left" w:pos="6300"/>
        </w:tabs>
      </w:pPr>
      <w:hyperlink r:id="rId21" w:history="1">
        <w:r w:rsidRPr="00480BBE">
          <w:rPr>
            <w:rStyle w:val="aa"/>
          </w:rPr>
          <w:t>https://www.uniprot.org/uniprot/P25024</w:t>
        </w:r>
      </w:hyperlink>
    </w:p>
    <w:p w:rsidR="00583DBC" w:rsidRDefault="00583DBC" w:rsidP="002747DA">
      <w:pPr>
        <w:tabs>
          <w:tab w:val="left" w:pos="6300"/>
        </w:tabs>
        <w:rPr>
          <w:rFonts w:hint="eastAsia"/>
        </w:rPr>
      </w:pPr>
      <w:r>
        <w:rPr>
          <w:rFonts w:hint="eastAsia"/>
        </w:rPr>
        <w:t>上面的这个页面是比较奇怪的页面，这个页面其实问题是很多的</w:t>
      </w:r>
    </w:p>
    <w:p w:rsidR="00B864AD" w:rsidRDefault="00B864AD" w:rsidP="002747DA">
      <w:pPr>
        <w:tabs>
          <w:tab w:val="left" w:pos="6300"/>
        </w:tabs>
        <w:rPr>
          <w:rFonts w:hint="eastAsia"/>
        </w:rPr>
      </w:pPr>
    </w:p>
    <w:p w:rsidR="009008FD" w:rsidRPr="00EB1A1A" w:rsidRDefault="009008FD" w:rsidP="002747DA">
      <w:pPr>
        <w:tabs>
          <w:tab w:val="left" w:pos="6300"/>
        </w:tabs>
      </w:pPr>
    </w:p>
    <w:p w:rsidR="00CA4AFC" w:rsidRDefault="002E51F5" w:rsidP="002E51F5">
      <w:pPr>
        <w:pStyle w:val="3"/>
      </w:pPr>
      <w:r>
        <w:rPr>
          <w:rFonts w:hint="eastAsia"/>
        </w:rPr>
        <w:t>数据准备</w:t>
      </w:r>
    </w:p>
    <w:p w:rsidR="00D020EC" w:rsidRDefault="00CD1F99" w:rsidP="00D020EC">
      <w:r>
        <w:t xml:space="preserve">   </w:t>
      </w:r>
      <w:r>
        <w:rPr>
          <w:rFonts w:hint="eastAsia"/>
        </w:rPr>
        <w:t>分子对接和虚拟筛选技术，需要</w:t>
      </w:r>
      <w:r w:rsidR="007144E6">
        <w:rPr>
          <w:rFonts w:hint="eastAsia"/>
        </w:rPr>
        <w:t>准备小分子和靶点蛋白质，小分子数据的准备，某些参考文献中介绍了相关的方法</w:t>
      </w:r>
      <w:r w:rsidR="00E034A2">
        <w:rPr>
          <w:rFonts w:hint="eastAsia"/>
        </w:rPr>
        <w:t>[</w:t>
      </w:r>
      <w:r w:rsidR="00E034A2">
        <w:t>1],</w:t>
      </w:r>
      <w:r w:rsidR="00E034A2">
        <w:rPr>
          <w:rFonts w:hint="eastAsia"/>
        </w:rPr>
        <w:t>主要是从相关数据库里获取到</w:t>
      </w:r>
      <w:r w:rsidR="00E8640F">
        <w:rPr>
          <w:rFonts w:hint="eastAsia"/>
        </w:rPr>
        <w:t>相关的靶点数据。下面是参考文献中的一些介绍</w:t>
      </w:r>
      <w:r w:rsidR="00C45C9E">
        <w:rPr>
          <w:rFonts w:hint="eastAsia"/>
        </w:rPr>
        <w:t>：</w:t>
      </w:r>
    </w:p>
    <w:p w:rsidR="0049262D" w:rsidRDefault="00D020EC" w:rsidP="00940E66">
      <w:pPr>
        <w:ind w:firstLine="420"/>
      </w:pPr>
      <w:r w:rsidRPr="00907071">
        <w:rPr>
          <w:highlight w:val="yellow"/>
        </w:rPr>
        <w:t>毒性与基因比较数据库</w:t>
      </w:r>
      <w:r w:rsidRPr="00907071">
        <w:rPr>
          <w:highlight w:val="yellow"/>
        </w:rPr>
        <w:t xml:space="preserve">CTD( Comparative </w:t>
      </w:r>
      <w:proofErr w:type="spellStart"/>
      <w:r w:rsidRPr="00907071">
        <w:rPr>
          <w:highlight w:val="yellow"/>
        </w:rPr>
        <w:t>Toxicogenomics</w:t>
      </w:r>
      <w:proofErr w:type="spellEnd"/>
      <w:r w:rsidRPr="00907071">
        <w:rPr>
          <w:highlight w:val="yellow"/>
        </w:rPr>
        <w:t xml:space="preserve"> Database</w:t>
      </w:r>
      <w:r w:rsidRPr="00907071">
        <w:rPr>
          <w:rFonts w:hint="eastAsia"/>
          <w:highlight w:val="yellow"/>
        </w:rPr>
        <w:t>，</w:t>
      </w:r>
      <w:r w:rsidRPr="00907071">
        <w:rPr>
          <w:highlight w:val="yellow"/>
        </w:rPr>
        <w:t>http:</w:t>
      </w:r>
      <w:r w:rsidRPr="00907071">
        <w:rPr>
          <w:rFonts w:hint="eastAsia"/>
          <w:highlight w:val="yellow"/>
        </w:rPr>
        <w:t>/</w:t>
      </w:r>
      <w:r w:rsidRPr="00907071">
        <w:rPr>
          <w:highlight w:val="yellow"/>
        </w:rPr>
        <w:t xml:space="preserve">/ctdbase. org/) </w:t>
      </w:r>
      <w:r w:rsidRPr="00907071">
        <w:rPr>
          <w:highlight w:val="yellow"/>
        </w:rPr>
        <w:t>收集了化合物与基因、化合物与蛋白、化合物与疾病以及基因与疾病之间的相互作用关系。</w:t>
      </w:r>
      <w:r w:rsidRPr="00D020EC">
        <w:t>本研究使用</w:t>
      </w:r>
      <w:r w:rsidRPr="00D020EC">
        <w:t xml:space="preserve">CTD </w:t>
      </w:r>
      <w:r w:rsidRPr="00D020EC">
        <w:t>数据库，以</w:t>
      </w:r>
      <w:r w:rsidRPr="00D020EC">
        <w:t>“Atherosclerosis”</w:t>
      </w:r>
      <w:r w:rsidRPr="00D020EC">
        <w:t>为关键词检索</w:t>
      </w:r>
      <w:r>
        <w:t>AS</w:t>
      </w:r>
      <w:r w:rsidRPr="00D020EC">
        <w:t>相关靶点，其中以</w:t>
      </w:r>
      <w:r w:rsidRPr="00D020EC">
        <w:t>“M”</w:t>
      </w:r>
      <w:r w:rsidRPr="00D020EC">
        <w:t>标记的为经过实验验证、可信度较高的疾病靶点。为保证实验结果的可靠性，本研究仅选择该类靶点，共计</w:t>
      </w:r>
      <w:r w:rsidRPr="00D020EC">
        <w:t xml:space="preserve">49 </w:t>
      </w:r>
      <w:proofErr w:type="gramStart"/>
      <w:r w:rsidRPr="00D020EC">
        <w:t>个</w:t>
      </w:r>
      <w:proofErr w:type="gramEnd"/>
      <w:r w:rsidRPr="00D020EC">
        <w:t>。根据靶点的基因名称在</w:t>
      </w:r>
      <w:r w:rsidRPr="00D020EC">
        <w:t xml:space="preserve">PDB </w:t>
      </w:r>
      <w:r w:rsidRPr="00D020EC">
        <w:t>网站</w:t>
      </w:r>
      <w:r w:rsidRPr="00D020EC">
        <w:t xml:space="preserve">( http: / /www. </w:t>
      </w:r>
      <w:proofErr w:type="spellStart"/>
      <w:r w:rsidRPr="00D020EC">
        <w:t>rcsb</w:t>
      </w:r>
      <w:proofErr w:type="spellEnd"/>
      <w:r w:rsidRPr="00D020EC">
        <w:t xml:space="preserve">. org) </w:t>
      </w:r>
      <w:r w:rsidRPr="00D020EC">
        <w:t>中查找其对应的蛋白质三维结构，并选择分辨率高的晶体结构，下载获得</w:t>
      </w:r>
      <w:proofErr w:type="spellStart"/>
      <w:r>
        <w:t>pdb</w:t>
      </w:r>
      <w:proofErr w:type="spellEnd"/>
      <w:r w:rsidRPr="00D020EC">
        <w:t>文件共</w:t>
      </w:r>
      <w:r>
        <w:t>41</w:t>
      </w:r>
      <w:r w:rsidRPr="00D020EC">
        <w:t>个</w:t>
      </w:r>
      <w:r>
        <w:t>(</w:t>
      </w:r>
      <w:r w:rsidRPr="00D020EC">
        <w:t>表</w:t>
      </w:r>
      <w:r w:rsidRPr="00D020EC">
        <w:t>2)</w:t>
      </w:r>
      <w:r w:rsidR="00F37497">
        <w:t>[2</w:t>
      </w:r>
      <w:r w:rsidR="00940E66">
        <w:rPr>
          <w:rFonts w:hint="eastAsia"/>
        </w:rPr>
        <w:t>]</w:t>
      </w:r>
    </w:p>
    <w:p w:rsidR="00940E66" w:rsidRDefault="00940E66" w:rsidP="00940E66">
      <w:pPr>
        <w:ind w:firstLine="420"/>
      </w:pPr>
      <w:r>
        <w:rPr>
          <w:rFonts w:hint="eastAsia"/>
        </w:rPr>
        <w:t>还有些文献的制备是如下所示的</w:t>
      </w:r>
      <w:r>
        <w:t>,</w:t>
      </w:r>
      <w:r>
        <w:rPr>
          <w:rFonts w:hint="eastAsia"/>
        </w:rPr>
        <w:t>这里介绍了化学成分数据库的准备。</w:t>
      </w:r>
      <w:r w:rsidR="002F0E74">
        <w:rPr>
          <w:rFonts w:hint="eastAsia"/>
        </w:rPr>
        <w:t>[</w:t>
      </w:r>
      <w:r w:rsidR="002F0E74">
        <w:t>3]</w:t>
      </w:r>
    </w:p>
    <w:p w:rsidR="00940E66" w:rsidRPr="00940E66" w:rsidRDefault="00940E66" w:rsidP="00BF2333">
      <w:pPr>
        <w:jc w:val="left"/>
      </w:pPr>
      <w:r>
        <w:rPr>
          <w:noProof/>
        </w:rPr>
        <w:lastRenderedPageBreak/>
        <w:drawing>
          <wp:inline distT="0" distB="0" distL="0" distR="0" wp14:anchorId="46DD5136" wp14:editId="7B20E6DE">
            <wp:extent cx="5274310" cy="20929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092960"/>
                    </a:xfrm>
                    <a:prstGeom prst="rect">
                      <a:avLst/>
                    </a:prstGeom>
                  </pic:spPr>
                </pic:pic>
              </a:graphicData>
            </a:graphic>
          </wp:inline>
        </w:drawing>
      </w:r>
    </w:p>
    <w:p w:rsidR="00BF2333" w:rsidRDefault="0049262D" w:rsidP="00BF2333">
      <w:pPr>
        <w:ind w:firstLine="420"/>
      </w:pPr>
      <w:r>
        <w:rPr>
          <w:rFonts w:hint="eastAsia"/>
        </w:rPr>
        <w:t>上述部分是成分的准备，下面</w:t>
      </w:r>
      <w:r w:rsidR="00BF2333">
        <w:rPr>
          <w:rFonts w:hint="eastAsia"/>
        </w:rPr>
        <w:t>的是介绍的网络对接和网络分析技术</w:t>
      </w:r>
    </w:p>
    <w:p w:rsidR="007144E6" w:rsidRDefault="00BF2333" w:rsidP="00BF2333">
      <w:pPr>
        <w:jc w:val="left"/>
      </w:pPr>
      <w:r>
        <w:rPr>
          <w:noProof/>
        </w:rPr>
        <w:drawing>
          <wp:inline distT="0" distB="0" distL="0" distR="0" wp14:anchorId="7DFC27C8" wp14:editId="03D786C6">
            <wp:extent cx="5274310" cy="271716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17165"/>
                    </a:xfrm>
                    <a:prstGeom prst="rect">
                      <a:avLst/>
                    </a:prstGeom>
                  </pic:spPr>
                </pic:pic>
              </a:graphicData>
            </a:graphic>
          </wp:inline>
        </w:drawing>
      </w:r>
    </w:p>
    <w:p w:rsidR="00BF2333" w:rsidRDefault="00BF2333" w:rsidP="00CD1F99">
      <w:r>
        <w:rPr>
          <w:noProof/>
        </w:rPr>
        <w:drawing>
          <wp:inline distT="0" distB="0" distL="0" distR="0" wp14:anchorId="2878807A" wp14:editId="16F64C4D">
            <wp:extent cx="5159829" cy="192639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68274" cy="1929547"/>
                    </a:xfrm>
                    <a:prstGeom prst="rect">
                      <a:avLst/>
                    </a:prstGeom>
                  </pic:spPr>
                </pic:pic>
              </a:graphicData>
            </a:graphic>
          </wp:inline>
        </w:drawing>
      </w:r>
    </w:p>
    <w:p w:rsidR="007144E6" w:rsidRDefault="00E05E5A" w:rsidP="00CD1F99">
      <w:r>
        <w:rPr>
          <w:rFonts w:hint="eastAsia"/>
        </w:rPr>
        <w:t>现在根据上述的信息，需要稍微做的就是</w:t>
      </w:r>
      <w:r w:rsidR="007B689D">
        <w:rPr>
          <w:rFonts w:hint="eastAsia"/>
        </w:rPr>
        <w:t>，首选</w:t>
      </w:r>
      <w:r w:rsidR="00C56332">
        <w:rPr>
          <w:rFonts w:hint="eastAsia"/>
        </w:rPr>
        <w:t>在</w:t>
      </w:r>
      <w:r w:rsidR="00C56332">
        <w:rPr>
          <w:rFonts w:hint="eastAsia"/>
        </w:rPr>
        <w:t>N</w:t>
      </w:r>
      <w:r w:rsidR="00C56332">
        <w:t>CBI</w:t>
      </w:r>
      <w:r w:rsidR="00C56332">
        <w:rPr>
          <w:rFonts w:hint="eastAsia"/>
        </w:rPr>
        <w:t>中</w:t>
      </w:r>
      <w:r w:rsidR="00561D3C">
        <w:rPr>
          <w:rFonts w:hint="eastAsia"/>
        </w:rPr>
        <w:t>，输入关键词，然后搜索</w:t>
      </w:r>
      <w:r w:rsidR="00561D3C">
        <w:rPr>
          <w:rFonts w:hint="eastAsia"/>
        </w:rPr>
        <w:t>gene</w:t>
      </w:r>
      <w:r w:rsidR="00561D3C">
        <w:rPr>
          <w:rFonts w:hint="eastAsia"/>
        </w:rPr>
        <w:t>选项，找到基因信息，</w:t>
      </w:r>
    </w:p>
    <w:p w:rsidR="00561D3C" w:rsidRDefault="00561D3C" w:rsidP="00BE0CE6">
      <w:pPr>
        <w:jc w:val="center"/>
      </w:pPr>
      <w:r>
        <w:rPr>
          <w:noProof/>
        </w:rPr>
        <w:lastRenderedPageBreak/>
        <w:drawing>
          <wp:inline distT="0" distB="0" distL="0" distR="0" wp14:anchorId="37A1FE16" wp14:editId="65E25630">
            <wp:extent cx="5274310" cy="30245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024505"/>
                    </a:xfrm>
                    <a:prstGeom prst="rect">
                      <a:avLst/>
                    </a:prstGeom>
                  </pic:spPr>
                </pic:pic>
              </a:graphicData>
            </a:graphic>
          </wp:inline>
        </w:drawing>
      </w:r>
    </w:p>
    <w:p w:rsidR="0080784D" w:rsidRDefault="00DA408A" w:rsidP="00CD1F99">
      <w:r>
        <w:rPr>
          <w:rFonts w:hint="eastAsia"/>
        </w:rPr>
        <w:t>基因对应的有名称，然后根据这个名称到</w:t>
      </w:r>
      <w:proofErr w:type="spellStart"/>
      <w:r w:rsidR="00115D1E" w:rsidRPr="00115D1E">
        <w:t>uniprot</w:t>
      </w:r>
      <w:proofErr w:type="spellEnd"/>
      <w:r w:rsidR="00115D1E">
        <w:rPr>
          <w:rFonts w:hint="eastAsia"/>
        </w:rPr>
        <w:t>这个数据库里边根据基因的名称查找对应的靶点信息</w:t>
      </w:r>
      <w:r w:rsidR="003528E0">
        <w:rPr>
          <w:rFonts w:hint="eastAsia"/>
        </w:rPr>
        <w:t>，</w:t>
      </w:r>
    </w:p>
    <w:p w:rsidR="0080784D" w:rsidRDefault="0080784D" w:rsidP="00BE0CE6">
      <w:pPr>
        <w:jc w:val="center"/>
      </w:pPr>
      <w:r>
        <w:rPr>
          <w:noProof/>
        </w:rPr>
        <w:drawing>
          <wp:inline distT="0" distB="0" distL="0" distR="0" wp14:anchorId="679EE078" wp14:editId="19186E96">
            <wp:extent cx="5274310" cy="23901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390140"/>
                    </a:xfrm>
                    <a:prstGeom prst="rect">
                      <a:avLst/>
                    </a:prstGeom>
                  </pic:spPr>
                </pic:pic>
              </a:graphicData>
            </a:graphic>
          </wp:inline>
        </w:drawing>
      </w:r>
    </w:p>
    <w:p w:rsidR="0080784D" w:rsidRDefault="0080784D" w:rsidP="00CD1F99"/>
    <w:p w:rsidR="001503B0" w:rsidRDefault="003528E0" w:rsidP="00CD1F99">
      <w:r>
        <w:rPr>
          <w:rFonts w:hint="eastAsia"/>
        </w:rPr>
        <w:t>根据名称筛选</w:t>
      </w:r>
      <w:r>
        <w:rPr>
          <w:rFonts w:hint="eastAsia"/>
        </w:rPr>
        <w:t>H</w:t>
      </w:r>
      <w:r>
        <w:t>UMAN</w:t>
      </w:r>
      <w:r>
        <w:rPr>
          <w:rFonts w:hint="eastAsia"/>
        </w:rPr>
        <w:t>，然后找到对应的蛋白质，</w:t>
      </w:r>
    </w:p>
    <w:p w:rsidR="001503B0" w:rsidRDefault="00BE0CE6" w:rsidP="00BE0CE6">
      <w:pPr>
        <w:jc w:val="center"/>
      </w:pPr>
      <w:r>
        <w:rPr>
          <w:noProof/>
        </w:rPr>
        <w:lastRenderedPageBreak/>
        <w:drawing>
          <wp:inline distT="0" distB="0" distL="0" distR="0" wp14:anchorId="38C74957" wp14:editId="0EF25696">
            <wp:extent cx="5274310" cy="23901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390140"/>
                    </a:xfrm>
                    <a:prstGeom prst="rect">
                      <a:avLst/>
                    </a:prstGeom>
                  </pic:spPr>
                </pic:pic>
              </a:graphicData>
            </a:graphic>
          </wp:inline>
        </w:drawing>
      </w:r>
    </w:p>
    <w:p w:rsidR="007B689D" w:rsidRDefault="003528E0" w:rsidP="00CD1F99">
      <w:r>
        <w:rPr>
          <w:rFonts w:hint="eastAsia"/>
        </w:rPr>
        <w:t>再将蛋白质的</w:t>
      </w:r>
      <w:r>
        <w:rPr>
          <w:rFonts w:hint="eastAsia"/>
        </w:rPr>
        <w:t>P</w:t>
      </w:r>
      <w:r>
        <w:t>DB</w:t>
      </w:r>
      <w:r>
        <w:rPr>
          <w:rFonts w:hint="eastAsia"/>
        </w:rPr>
        <w:t>对应</w:t>
      </w:r>
      <w:r>
        <w:rPr>
          <w:rFonts w:hint="eastAsia"/>
        </w:rPr>
        <w:t>I</w:t>
      </w:r>
      <w:r>
        <w:t>D</w:t>
      </w:r>
      <w:r>
        <w:rPr>
          <w:rFonts w:hint="eastAsia"/>
        </w:rPr>
        <w:t>找到，到</w:t>
      </w:r>
      <w:r>
        <w:rPr>
          <w:rFonts w:hint="eastAsia"/>
        </w:rPr>
        <w:t>P</w:t>
      </w:r>
      <w:r>
        <w:t>DB</w:t>
      </w:r>
      <w:r>
        <w:rPr>
          <w:rFonts w:hint="eastAsia"/>
        </w:rPr>
        <w:t>数据库里边找到对应的蛋白质信息</w:t>
      </w:r>
      <w:r w:rsidR="001F775D">
        <w:rPr>
          <w:rFonts w:hint="eastAsia"/>
        </w:rPr>
        <w:t>。</w:t>
      </w:r>
    </w:p>
    <w:p w:rsidR="00E05E5A" w:rsidRPr="00BE0CE6" w:rsidRDefault="00BE0CE6" w:rsidP="00CD1F99">
      <w:r>
        <w:rPr>
          <w:noProof/>
        </w:rPr>
        <w:drawing>
          <wp:inline distT="0" distB="0" distL="0" distR="0" wp14:anchorId="75E8A0C0" wp14:editId="0CBFB686">
            <wp:extent cx="5274310" cy="23901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390140"/>
                    </a:xfrm>
                    <a:prstGeom prst="rect">
                      <a:avLst/>
                    </a:prstGeom>
                  </pic:spPr>
                </pic:pic>
              </a:graphicData>
            </a:graphic>
          </wp:inline>
        </w:drawing>
      </w:r>
    </w:p>
    <w:p w:rsidR="000331A4" w:rsidRDefault="006577F7" w:rsidP="000331A4">
      <w:r>
        <w:rPr>
          <w:rFonts w:hint="eastAsia"/>
        </w:rPr>
        <w:t>根据上述的分析，本文对靶点的数据进行进一步的分析</w:t>
      </w:r>
    </w:p>
    <w:p w:rsidR="00BE0CE6" w:rsidRDefault="00BE0CE6" w:rsidP="00BE0CE6">
      <w:pPr>
        <w:pStyle w:val="4"/>
      </w:pPr>
      <w:r w:rsidRPr="00BE0CE6">
        <w:t>存在的问题</w:t>
      </w:r>
      <w:r>
        <w:rPr>
          <w:rFonts w:hint="eastAsia"/>
        </w:rPr>
        <w:t xml:space="preserve"> </w:t>
      </w:r>
    </w:p>
    <w:p w:rsidR="00E05E5A" w:rsidRPr="000757CE" w:rsidRDefault="00BE0CE6" w:rsidP="00CD1F99">
      <w:pPr>
        <w:rPr>
          <w:rFonts w:cs="Times"/>
          <w:color w:val="211D1E"/>
          <w:sz w:val="20"/>
          <w:szCs w:val="20"/>
        </w:rPr>
      </w:pPr>
      <w:r>
        <w:rPr>
          <w:rFonts w:hint="eastAsia"/>
        </w:rPr>
        <w:t xml:space="preserve"> </w:t>
      </w:r>
      <w:r>
        <w:t xml:space="preserve">  </w:t>
      </w:r>
      <w:r>
        <w:rPr>
          <w:rFonts w:hint="eastAsia"/>
        </w:rPr>
        <w:t>现在</w:t>
      </w:r>
      <w:proofErr w:type="gramStart"/>
      <w:r>
        <w:rPr>
          <w:rFonts w:hint="eastAsia"/>
        </w:rPr>
        <w:t>在</w:t>
      </w:r>
      <w:proofErr w:type="gramEnd"/>
      <w:r>
        <w:rPr>
          <w:rFonts w:hint="eastAsia"/>
        </w:rPr>
        <w:t>进行靶点筛选的时候，遇到几个问题。首先，</w:t>
      </w:r>
      <w:r w:rsidR="000757CE">
        <w:rPr>
          <w:rFonts w:hint="eastAsia"/>
        </w:rPr>
        <w:t>给出了靶点的标号，例如，这里给出了一个靶点的编号</w:t>
      </w:r>
      <w:r w:rsidR="000757CE">
        <w:rPr>
          <w:rFonts w:cs="Times"/>
          <w:color w:val="211D1E"/>
          <w:sz w:val="20"/>
          <w:szCs w:val="20"/>
        </w:rPr>
        <w:t>MMP-1</w:t>
      </w:r>
      <w:r w:rsidR="000757CE">
        <w:rPr>
          <w:rFonts w:cs="Times" w:hint="eastAsia"/>
          <w:color w:val="211D1E"/>
          <w:sz w:val="20"/>
          <w:szCs w:val="20"/>
        </w:rPr>
        <w:t>，试图在</w:t>
      </w:r>
      <w:proofErr w:type="spellStart"/>
      <w:r w:rsidR="000757CE">
        <w:rPr>
          <w:rFonts w:cs="Times" w:hint="eastAsia"/>
          <w:color w:val="211D1E"/>
          <w:sz w:val="20"/>
          <w:szCs w:val="20"/>
        </w:rPr>
        <w:t>uni</w:t>
      </w:r>
      <w:r w:rsidR="000757CE">
        <w:rPr>
          <w:rFonts w:cs="Times"/>
          <w:color w:val="211D1E"/>
          <w:sz w:val="20"/>
          <w:szCs w:val="20"/>
        </w:rPr>
        <w:t>prot</w:t>
      </w:r>
      <w:proofErr w:type="spellEnd"/>
      <w:r w:rsidR="000757CE">
        <w:rPr>
          <w:rFonts w:cs="Times" w:hint="eastAsia"/>
          <w:color w:val="211D1E"/>
          <w:sz w:val="20"/>
          <w:szCs w:val="20"/>
        </w:rPr>
        <w:t>数据库里边查找这样一个</w:t>
      </w:r>
    </w:p>
    <w:p w:rsidR="000757CE" w:rsidRDefault="000757CE">
      <w:pPr>
        <w:widowControl/>
        <w:jc w:val="left"/>
      </w:pPr>
      <w:r>
        <w:br w:type="page"/>
      </w:r>
    </w:p>
    <w:p w:rsidR="00E05E5A" w:rsidRDefault="000757CE" w:rsidP="00CD1F99">
      <w:r>
        <w:rPr>
          <w:noProof/>
        </w:rPr>
        <w:lastRenderedPageBreak/>
        <w:drawing>
          <wp:inline distT="0" distB="0" distL="0" distR="0" wp14:anchorId="3ADA26D7" wp14:editId="3A466B46">
            <wp:extent cx="5274310" cy="2390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390140"/>
                    </a:xfrm>
                    <a:prstGeom prst="rect">
                      <a:avLst/>
                    </a:prstGeom>
                  </pic:spPr>
                </pic:pic>
              </a:graphicData>
            </a:graphic>
          </wp:inline>
        </w:drawing>
      </w:r>
    </w:p>
    <w:p w:rsidR="000757CE" w:rsidRDefault="000757CE" w:rsidP="00CD1F99">
      <w:r>
        <w:rPr>
          <w:rFonts w:hint="eastAsia"/>
        </w:rPr>
        <w:t>但是，在相关文献中，这里直接给出的是</w:t>
      </w:r>
      <w:r>
        <w:rPr>
          <w:rFonts w:hint="eastAsia"/>
        </w:rPr>
        <w:t>9</w:t>
      </w:r>
      <w:r>
        <w:t>66C,</w:t>
      </w:r>
      <w:r>
        <w:rPr>
          <w:rFonts w:hint="eastAsia"/>
        </w:rPr>
        <w:t>但实际上这里给出的不是这样的</w:t>
      </w:r>
      <w:r w:rsidR="00975017">
        <w:rPr>
          <w:rFonts w:hint="eastAsia"/>
        </w:rPr>
        <w:t>，下面是原始的给出的靶点蛋白质的名称和对应的</w:t>
      </w:r>
      <w:r w:rsidR="00975017">
        <w:rPr>
          <w:rFonts w:hint="eastAsia"/>
        </w:rPr>
        <w:t>P</w:t>
      </w:r>
      <w:r w:rsidR="00975017">
        <w:t>DB ID</w:t>
      </w:r>
      <w:r w:rsidR="00975017">
        <w:rPr>
          <w:rFonts w:hint="eastAsia"/>
        </w:rPr>
        <w:t>信息。</w:t>
      </w:r>
    </w:p>
    <w:p w:rsidR="000757CE" w:rsidRDefault="00975017" w:rsidP="00975017">
      <w:pPr>
        <w:jc w:val="center"/>
      </w:pPr>
      <w:r>
        <w:rPr>
          <w:noProof/>
        </w:rPr>
        <w:drawing>
          <wp:inline distT="0" distB="0" distL="0" distR="0" wp14:anchorId="51C8574D" wp14:editId="03813337">
            <wp:extent cx="3009900" cy="3673412"/>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034240" cy="3703118"/>
                    </a:xfrm>
                    <a:prstGeom prst="rect">
                      <a:avLst/>
                    </a:prstGeom>
                  </pic:spPr>
                </pic:pic>
              </a:graphicData>
            </a:graphic>
          </wp:inline>
        </w:drawing>
      </w:r>
    </w:p>
    <w:p w:rsidR="0041045E" w:rsidRDefault="000331A4" w:rsidP="000331A4">
      <w:pPr>
        <w:pStyle w:val="4"/>
      </w:pPr>
      <w:r>
        <w:rPr>
          <w:rFonts w:hint="eastAsia"/>
        </w:rPr>
        <w:t>靶点准备的思考</w:t>
      </w:r>
    </w:p>
    <w:p w:rsidR="000757CE" w:rsidRDefault="0041045E" w:rsidP="00CD1F99">
      <w:r>
        <w:rPr>
          <w:rFonts w:hint="eastAsia"/>
        </w:rPr>
        <w:t xml:space="preserve"> </w:t>
      </w:r>
      <w:r>
        <w:t xml:space="preserve">  </w:t>
      </w:r>
      <w:r w:rsidR="006A0F0D">
        <w:rPr>
          <w:rFonts w:hint="eastAsia"/>
        </w:rPr>
        <w:t>现在的研究发现，某种疾病对应的基因靶点是比较多的，前面提到的存在的问题中其实就介绍过一些。但是，除了上述的问题之外，有一点就是，这些靶点真正能用的是哪些呢，这是一个关键的问题，现在参考了一些</w:t>
      </w:r>
      <w:r w:rsidR="006A0F0D">
        <w:rPr>
          <w:rFonts w:hint="eastAsia"/>
        </w:rPr>
        <w:t>[</w:t>
      </w:r>
      <w:r w:rsidR="006A0F0D">
        <w:t>4]</w:t>
      </w:r>
      <w:r w:rsidR="006A0F0D">
        <w:rPr>
          <w:rFonts w:hint="eastAsia"/>
        </w:rPr>
        <w:t>文献，这些文献介绍了一些</w:t>
      </w:r>
      <w:r w:rsidR="00AF65FA">
        <w:rPr>
          <w:rFonts w:hint="eastAsia"/>
        </w:rPr>
        <w:t>常见的靶点，但是这里存在一个问题就是，靶点实际上是</w:t>
      </w:r>
      <w:r w:rsidR="003750AF">
        <w:rPr>
          <w:rFonts w:hint="eastAsia"/>
        </w:rPr>
        <w:t>预先选择的。这个是需要注意的，另外一点需要注意的是，这里的靶点并非是每一个疾病对应很多的靶点</w:t>
      </w:r>
      <w:r w:rsidR="000C534A">
        <w:rPr>
          <w:rFonts w:hint="eastAsia"/>
        </w:rPr>
        <w:t>，这种情况就很难处理。所以，现在的现状是</w:t>
      </w:r>
      <w:r w:rsidR="007D6BAE">
        <w:rPr>
          <w:rFonts w:hint="eastAsia"/>
        </w:rPr>
        <w:t>靶点的选择是使用自动化的方式还是直接筛选的方式。</w:t>
      </w:r>
    </w:p>
    <w:p w:rsidR="000757CE" w:rsidRDefault="000757CE" w:rsidP="00CD1F99"/>
    <w:p w:rsidR="000757CE" w:rsidRDefault="000757CE" w:rsidP="00CD1F99"/>
    <w:p w:rsidR="004555A0" w:rsidRDefault="004555A0" w:rsidP="00CD1F99"/>
    <w:p w:rsidR="004555A0" w:rsidRDefault="004555A0" w:rsidP="004555A0">
      <w:pPr>
        <w:pStyle w:val="4"/>
      </w:pPr>
      <w:r>
        <w:rPr>
          <w:rFonts w:hint="eastAsia"/>
        </w:rPr>
        <w:t>靶点选择</w:t>
      </w:r>
    </w:p>
    <w:p w:rsidR="009E36FB" w:rsidRDefault="003E3F98" w:rsidP="00CD1F99">
      <w:r>
        <w:rPr>
          <w:rFonts w:hint="eastAsia"/>
        </w:rPr>
        <w:t xml:space="preserve"> </w:t>
      </w:r>
      <w:r>
        <w:t xml:space="preserve">  </w:t>
      </w:r>
      <w:r>
        <w:rPr>
          <w:rFonts w:hint="eastAsia"/>
        </w:rPr>
        <w:t>现在根据相关的资料，上述查询靶点中存在的问题通过查阅相关的文献了解到“同一个靶点对应的不同的</w:t>
      </w:r>
      <w:r>
        <w:rPr>
          <w:rFonts w:hint="eastAsia"/>
        </w:rPr>
        <w:t>P</w:t>
      </w:r>
      <w:r>
        <w:t>DB ID</w:t>
      </w:r>
      <w:r>
        <w:rPr>
          <w:rFonts w:hint="eastAsia"/>
        </w:rPr>
        <w:t>，实际上</w:t>
      </w:r>
      <w:r w:rsidR="0017424F">
        <w:rPr>
          <w:rFonts w:hint="eastAsia"/>
        </w:rPr>
        <w:t>他们都是同一蛋白，只是在不同环境、不同分辨率、不同研究组或不同的其他条件下测得的结构”。这就是说，这里查询到的不同蛋白质</w:t>
      </w:r>
      <w:proofErr w:type="gramStart"/>
      <w:r w:rsidR="0017424F">
        <w:rPr>
          <w:rFonts w:hint="eastAsia"/>
        </w:rPr>
        <w:t>是其实</w:t>
      </w:r>
      <w:proofErr w:type="gramEnd"/>
      <w:r w:rsidR="0017424F">
        <w:rPr>
          <w:rFonts w:hint="eastAsia"/>
        </w:rPr>
        <w:t>是同一种蛋白质，只是需要选择对应的</w:t>
      </w:r>
      <w:r w:rsidR="001C168C">
        <w:rPr>
          <w:rFonts w:hint="eastAsia"/>
        </w:rPr>
        <w:t>P</w:t>
      </w:r>
      <w:r w:rsidR="001C168C">
        <w:t>DB ID</w:t>
      </w:r>
      <w:r w:rsidR="001C168C">
        <w:rPr>
          <w:rFonts w:hint="eastAsia"/>
        </w:rPr>
        <w:t>才好，现在的情况是</w:t>
      </w:r>
      <w:r w:rsidR="006D72D3">
        <w:rPr>
          <w:rFonts w:hint="eastAsia"/>
        </w:rPr>
        <w:t>，给定了</w:t>
      </w:r>
      <w:r w:rsidR="00957740">
        <w:rPr>
          <w:rFonts w:hint="eastAsia"/>
        </w:rPr>
        <w:t>靶点的名字，找到</w:t>
      </w:r>
      <w:r w:rsidR="00917694">
        <w:rPr>
          <w:rFonts w:hint="eastAsia"/>
        </w:rPr>
        <w:t>对应的靶点的数据。下面，对这个算法进行设计。下面是</w:t>
      </w:r>
      <w:r w:rsidR="00373EAB">
        <w:rPr>
          <w:rFonts w:hint="eastAsia"/>
        </w:rPr>
        <w:t>靶点蛋白的汇总。</w:t>
      </w:r>
    </w:p>
    <w:p w:rsidR="009E36FB" w:rsidRDefault="00917694" w:rsidP="00CD1F99">
      <w:r>
        <w:rPr>
          <w:noProof/>
        </w:rPr>
        <w:drawing>
          <wp:inline distT="0" distB="0" distL="0" distR="0" wp14:anchorId="34E804BE" wp14:editId="516D7DF0">
            <wp:extent cx="5274310" cy="40443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044315"/>
                    </a:xfrm>
                    <a:prstGeom prst="rect">
                      <a:avLst/>
                    </a:prstGeom>
                  </pic:spPr>
                </pic:pic>
              </a:graphicData>
            </a:graphic>
          </wp:inline>
        </w:drawing>
      </w:r>
    </w:p>
    <w:p w:rsidR="00EB1729" w:rsidRDefault="005E3177" w:rsidP="00CD1F99">
      <w:r>
        <w:rPr>
          <w:rFonts w:hint="eastAsia"/>
        </w:rPr>
        <w:t>总体的逻辑是这样的。首先，</w:t>
      </w:r>
      <w:r w:rsidR="00924837">
        <w:rPr>
          <w:rFonts w:hint="eastAsia"/>
        </w:rPr>
        <w:t>需要根据查询到的靶点的名称，</w:t>
      </w:r>
      <w:r w:rsidR="00282AD8">
        <w:rPr>
          <w:rFonts w:hint="eastAsia"/>
        </w:rPr>
        <w:t>输入到</w:t>
      </w:r>
      <w:proofErr w:type="spellStart"/>
      <w:r w:rsidR="00282AD8">
        <w:t>U</w:t>
      </w:r>
      <w:r w:rsidR="00282AD8">
        <w:rPr>
          <w:rFonts w:hint="eastAsia"/>
        </w:rPr>
        <w:t>ni</w:t>
      </w:r>
      <w:r w:rsidR="00282AD8">
        <w:t>Prot</w:t>
      </w:r>
      <w:proofErr w:type="spellEnd"/>
      <w:r w:rsidR="00282AD8">
        <w:rPr>
          <w:rFonts w:hint="eastAsia"/>
        </w:rPr>
        <w:t>数据库中，地址是</w:t>
      </w:r>
      <w:r w:rsidR="00082639">
        <w:rPr>
          <w:rStyle w:val="aa"/>
        </w:rPr>
        <w:fldChar w:fldCharType="begin"/>
      </w:r>
      <w:r w:rsidR="00082639">
        <w:rPr>
          <w:rStyle w:val="aa"/>
        </w:rPr>
        <w:instrText xml:space="preserve"> HYPERLINK "https://www.uniprot.org/" </w:instrText>
      </w:r>
      <w:r w:rsidR="00082639">
        <w:rPr>
          <w:rStyle w:val="aa"/>
        </w:rPr>
        <w:fldChar w:fldCharType="separate"/>
      </w:r>
      <w:r w:rsidR="00282AD8" w:rsidRPr="00E54A5F">
        <w:rPr>
          <w:rStyle w:val="aa"/>
        </w:rPr>
        <w:t>https://www.uniprot.org/</w:t>
      </w:r>
      <w:r w:rsidR="00082639">
        <w:rPr>
          <w:rStyle w:val="aa"/>
        </w:rPr>
        <w:fldChar w:fldCharType="end"/>
      </w:r>
      <w:r w:rsidR="00B56C5D">
        <w:rPr>
          <w:rFonts w:hint="eastAsia"/>
        </w:rPr>
        <w:t>，例如靶点</w:t>
      </w:r>
      <w:r w:rsidR="00B56C5D">
        <w:rPr>
          <w:rFonts w:hint="eastAsia"/>
        </w:rPr>
        <w:t>M</w:t>
      </w:r>
      <w:r w:rsidR="00B56C5D">
        <w:t>MP-1,</w:t>
      </w:r>
      <w:r w:rsidR="00B56C5D">
        <w:rPr>
          <w:rFonts w:hint="eastAsia"/>
        </w:rPr>
        <w:t>如下所示</w:t>
      </w:r>
      <w:r w:rsidR="00B56C5D">
        <w:rPr>
          <w:rFonts w:hint="eastAsia"/>
        </w:rPr>
        <w:t>:</w:t>
      </w:r>
    </w:p>
    <w:p w:rsidR="00B56C5D" w:rsidRDefault="00B56C5D" w:rsidP="00CD1F99">
      <w:r>
        <w:rPr>
          <w:noProof/>
        </w:rPr>
        <w:drawing>
          <wp:inline distT="0" distB="0" distL="0" distR="0" wp14:anchorId="7B7088FC" wp14:editId="21B02D8D">
            <wp:extent cx="5274310" cy="24396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439670"/>
                    </a:xfrm>
                    <a:prstGeom prst="rect">
                      <a:avLst/>
                    </a:prstGeom>
                  </pic:spPr>
                </pic:pic>
              </a:graphicData>
            </a:graphic>
          </wp:inline>
        </w:drawing>
      </w:r>
    </w:p>
    <w:p w:rsidR="00B56C5D" w:rsidRDefault="00B56C5D" w:rsidP="00CD1F99">
      <w:r>
        <w:rPr>
          <w:rFonts w:hint="eastAsia"/>
        </w:rPr>
        <w:lastRenderedPageBreak/>
        <w:t>接下来，选择</w:t>
      </w:r>
      <w:r>
        <w:rPr>
          <w:rFonts w:hint="eastAsia"/>
        </w:rPr>
        <w:t>Human</w:t>
      </w:r>
      <w:r w:rsidR="00E969CF">
        <w:rPr>
          <w:rFonts w:hint="eastAsia"/>
        </w:rPr>
        <w:t>，然后再选择</w:t>
      </w:r>
      <w:r w:rsidR="00936697">
        <w:rPr>
          <w:rFonts w:hint="eastAsia"/>
        </w:rPr>
        <w:t>对应的</w:t>
      </w:r>
      <w:r w:rsidR="00936697">
        <w:rPr>
          <w:rFonts w:hint="eastAsia"/>
        </w:rPr>
        <w:t>Entry</w:t>
      </w:r>
      <w:r w:rsidR="00936697">
        <w:t xml:space="preserve"> ,</w:t>
      </w:r>
      <w:r w:rsidR="00936697">
        <w:rPr>
          <w:rFonts w:hint="eastAsia"/>
        </w:rPr>
        <w:t>选择后点进去</w:t>
      </w:r>
      <w:r w:rsidR="00601404">
        <w:rPr>
          <w:rFonts w:hint="eastAsia"/>
        </w:rPr>
        <w:t>会进入到下面的页面，这个</w:t>
      </w:r>
    </w:p>
    <w:p w:rsidR="00601404" w:rsidRDefault="00601404" w:rsidP="00CD1F99">
      <w:r>
        <w:rPr>
          <w:noProof/>
        </w:rPr>
        <w:drawing>
          <wp:inline distT="0" distB="0" distL="0" distR="0" wp14:anchorId="1406F1C7" wp14:editId="0DBE8417">
            <wp:extent cx="5274310" cy="28543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854325"/>
                    </a:xfrm>
                    <a:prstGeom prst="rect">
                      <a:avLst/>
                    </a:prstGeom>
                  </pic:spPr>
                </pic:pic>
              </a:graphicData>
            </a:graphic>
          </wp:inline>
        </w:drawing>
      </w:r>
    </w:p>
    <w:p w:rsidR="00601404" w:rsidRDefault="00601404" w:rsidP="00CD1F99">
      <w:r>
        <w:rPr>
          <w:rFonts w:hint="eastAsia"/>
        </w:rPr>
        <w:t>页面中存在的很多的蛋白质信息，但是实际上</w:t>
      </w:r>
      <w:r w:rsidR="000172B6">
        <w:rPr>
          <w:rFonts w:hint="eastAsia"/>
        </w:rPr>
        <w:t>需要选择的是</w:t>
      </w:r>
      <w:r w:rsidR="000172B6">
        <w:rPr>
          <w:rFonts w:hint="eastAsia"/>
        </w:rPr>
        <w:t>Method</w:t>
      </w:r>
      <w:r w:rsidR="000172B6">
        <w:rPr>
          <w:rFonts w:hint="eastAsia"/>
        </w:rPr>
        <w:t>为</w:t>
      </w:r>
      <w:r w:rsidR="000172B6">
        <w:rPr>
          <w:rFonts w:hint="eastAsia"/>
        </w:rPr>
        <w:t>X-</w:t>
      </w:r>
      <w:proofErr w:type="spellStart"/>
      <w:r w:rsidR="000172B6">
        <w:rPr>
          <w:rFonts w:hint="eastAsia"/>
        </w:rPr>
        <w:t>ray</w:t>
      </w:r>
      <w:r w:rsidR="000172B6">
        <w:t>,</w:t>
      </w:r>
      <w:r w:rsidR="0001684F">
        <w:t>Resolution</w:t>
      </w:r>
      <w:proofErr w:type="spellEnd"/>
      <w:r w:rsidR="0001684F">
        <w:rPr>
          <w:rFonts w:hint="eastAsia"/>
        </w:rPr>
        <w:t>按照从小到大的排序，取较小的一个</w:t>
      </w:r>
      <w:r w:rsidR="008F0761">
        <w:rPr>
          <w:rFonts w:hint="eastAsia"/>
        </w:rPr>
        <w:t>。这里需要的这三个数据，稍微做一下排序就好。</w:t>
      </w:r>
    </w:p>
    <w:p w:rsidR="009E36FB" w:rsidRDefault="00B80A79" w:rsidP="00CD1F99">
      <w:r>
        <w:rPr>
          <w:rFonts w:hint="eastAsia"/>
        </w:rPr>
        <w:t>根据上面的算法，下面是</w:t>
      </w:r>
      <w:r w:rsidR="00580B00">
        <w:rPr>
          <w:rFonts w:hint="eastAsia"/>
        </w:rPr>
        <w:t>涉及的</w:t>
      </w:r>
    </w:p>
    <w:p w:rsidR="008D7F96" w:rsidRDefault="007731FF" w:rsidP="00324AEE">
      <w:pPr>
        <w:jc w:val="center"/>
      </w:pPr>
      <w:r>
        <w:rPr>
          <w:noProof/>
        </w:rPr>
        <w:drawing>
          <wp:inline distT="0" distB="0" distL="0" distR="0" wp14:anchorId="4B88486E" wp14:editId="7466163E">
            <wp:extent cx="4327071" cy="3616485"/>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30107" cy="3619023"/>
                    </a:xfrm>
                    <a:prstGeom prst="rect">
                      <a:avLst/>
                    </a:prstGeom>
                  </pic:spPr>
                </pic:pic>
              </a:graphicData>
            </a:graphic>
          </wp:inline>
        </w:drawing>
      </w:r>
    </w:p>
    <w:p w:rsidR="008D7F96" w:rsidRDefault="00EA553E" w:rsidP="00CD1F99">
      <w:r>
        <w:rPr>
          <w:noProof/>
        </w:rPr>
        <w:drawing>
          <wp:inline distT="0" distB="0" distL="0" distR="0" wp14:anchorId="421CCBEB" wp14:editId="582348D2">
            <wp:extent cx="5274310" cy="5670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567055"/>
                    </a:xfrm>
                    <a:prstGeom prst="rect">
                      <a:avLst/>
                    </a:prstGeom>
                  </pic:spPr>
                </pic:pic>
              </a:graphicData>
            </a:graphic>
          </wp:inline>
        </w:drawing>
      </w:r>
    </w:p>
    <w:p w:rsidR="008D7F96" w:rsidRDefault="008D7F96" w:rsidP="00CD1F99"/>
    <w:p w:rsidR="000C69FA" w:rsidRDefault="00DF73B1" w:rsidP="00CD1F99">
      <w:r>
        <w:rPr>
          <w:rFonts w:hint="eastAsia"/>
        </w:rPr>
        <w:t>另外，需要注意的是这里有三个页面的</w:t>
      </w:r>
      <w:r w:rsidR="00FB10B5">
        <w:rPr>
          <w:rFonts w:hint="eastAsia"/>
        </w:rPr>
        <w:t>代码需要处理，分别是当前的，前一个页面的代码</w:t>
      </w:r>
      <w:r w:rsidR="009379C1">
        <w:rPr>
          <w:rFonts w:hint="eastAsia"/>
        </w:rPr>
        <w:t>，现在发现由于存在</w:t>
      </w:r>
      <w:r w:rsidR="009379C1">
        <w:rPr>
          <w:rFonts w:hint="eastAsia"/>
        </w:rPr>
        <w:t>iframe</w:t>
      </w:r>
      <w:r w:rsidR="009379C1">
        <w:rPr>
          <w:rFonts w:hint="eastAsia"/>
        </w:rPr>
        <w:t>框架，也就是说那个页面实际上是页面里边内嵌入的页面，这就</w:t>
      </w:r>
      <w:r w:rsidR="009379C1">
        <w:rPr>
          <w:rFonts w:hint="eastAsia"/>
        </w:rPr>
        <w:lastRenderedPageBreak/>
        <w:t>导致不能直接进入到小页面中进行确定位置，所以处理的方式就是使用</w:t>
      </w:r>
      <w:r w:rsidR="009379C1">
        <w:rPr>
          <w:rFonts w:hint="eastAsia"/>
        </w:rPr>
        <w:t>selenium</w:t>
      </w:r>
      <w:r w:rsidR="009379C1">
        <w:rPr>
          <w:rFonts w:hint="eastAsia"/>
        </w:rPr>
        <w:t>的页面转换就是进入到子页面进行选择。最终定位到对应的页面，获取到页面中的</w:t>
      </w:r>
      <w:r w:rsidR="009379C1">
        <w:rPr>
          <w:rFonts w:hint="eastAsia"/>
        </w:rPr>
        <w:t>PD</w:t>
      </w:r>
      <w:r w:rsidR="009379C1">
        <w:t>B</w:t>
      </w:r>
      <w:r w:rsidR="009379C1">
        <w:rPr>
          <w:rFonts w:hint="eastAsia"/>
        </w:rPr>
        <w:t>数据。然后需要对这些数据进筛选，筛选的算法是：</w:t>
      </w:r>
    </w:p>
    <w:p w:rsidR="000C69FA" w:rsidRDefault="000C69FA" w:rsidP="00CD1F99">
      <w:r>
        <w:rPr>
          <w:rFonts w:hint="eastAsia"/>
        </w:rPr>
        <w:t>输入的数据：一个二维数组</w:t>
      </w:r>
      <w:r w:rsidR="003E0CB5">
        <w:rPr>
          <w:rFonts w:hint="eastAsia"/>
        </w:rPr>
        <w:t>，存储着</w:t>
      </w:r>
      <w:r w:rsidR="003E0CB5">
        <w:rPr>
          <w:rFonts w:hint="eastAsia"/>
        </w:rPr>
        <w:t>P</w:t>
      </w:r>
      <w:r w:rsidR="003E0CB5">
        <w:t>DB</w:t>
      </w:r>
      <w:r w:rsidR="003E0CB5">
        <w:rPr>
          <w:rFonts w:hint="eastAsia"/>
        </w:rPr>
        <w:t>的相关数据</w:t>
      </w:r>
    </w:p>
    <w:p w:rsidR="00DF73B1" w:rsidRDefault="009379C1" w:rsidP="00AA6835">
      <w:pPr>
        <w:pStyle w:val="a9"/>
        <w:numPr>
          <w:ilvl w:val="0"/>
          <w:numId w:val="2"/>
        </w:numPr>
        <w:ind w:firstLineChars="0"/>
      </w:pPr>
      <w:r>
        <w:rPr>
          <w:rFonts w:hint="eastAsia"/>
        </w:rPr>
        <w:t>仅仅要前三行数据</w:t>
      </w:r>
    </w:p>
    <w:p w:rsidR="00AA6835" w:rsidRDefault="00AA6835" w:rsidP="00AA6835">
      <w:pPr>
        <w:pStyle w:val="a9"/>
        <w:numPr>
          <w:ilvl w:val="0"/>
          <w:numId w:val="2"/>
        </w:numPr>
        <w:ind w:firstLineChars="0"/>
      </w:pPr>
      <w:r>
        <w:rPr>
          <w:rFonts w:hint="eastAsia"/>
        </w:rPr>
        <w:t>选择</w:t>
      </w:r>
      <w:r>
        <w:rPr>
          <w:rFonts w:hint="eastAsia"/>
        </w:rPr>
        <w:t>Method</w:t>
      </w:r>
      <w:r>
        <w:rPr>
          <w:rFonts w:hint="eastAsia"/>
        </w:rPr>
        <w:t>为</w:t>
      </w:r>
      <w:r>
        <w:rPr>
          <w:rFonts w:hint="eastAsia"/>
        </w:rPr>
        <w:t>X-ray</w:t>
      </w:r>
      <w:r>
        <w:rPr>
          <w:rFonts w:hint="eastAsia"/>
        </w:rPr>
        <w:t>的数据</w:t>
      </w:r>
    </w:p>
    <w:p w:rsidR="00AA6835" w:rsidRDefault="00AA6835" w:rsidP="00AA6835">
      <w:pPr>
        <w:pStyle w:val="a9"/>
        <w:numPr>
          <w:ilvl w:val="0"/>
          <w:numId w:val="2"/>
        </w:numPr>
        <w:ind w:firstLineChars="0"/>
      </w:pPr>
      <w:r>
        <w:rPr>
          <w:rFonts w:hint="eastAsia"/>
        </w:rPr>
        <w:t>去掉</w:t>
      </w:r>
      <w:r>
        <w:rPr>
          <w:rFonts w:hint="eastAsia"/>
        </w:rPr>
        <w:t>Resolution</w:t>
      </w:r>
      <w:r>
        <w:rPr>
          <w:rFonts w:hint="eastAsia"/>
        </w:rPr>
        <w:t>的单位</w:t>
      </w:r>
    </w:p>
    <w:p w:rsidR="00AA6835" w:rsidRDefault="00AA6835" w:rsidP="00AA6835">
      <w:pPr>
        <w:pStyle w:val="a9"/>
        <w:numPr>
          <w:ilvl w:val="0"/>
          <w:numId w:val="2"/>
        </w:numPr>
        <w:ind w:firstLineChars="0"/>
      </w:pPr>
      <w:r>
        <w:rPr>
          <w:rFonts w:hint="eastAsia"/>
        </w:rPr>
        <w:t>按照</w:t>
      </w:r>
      <w:r>
        <w:rPr>
          <w:rFonts w:hint="eastAsia"/>
        </w:rPr>
        <w:t>Re</w:t>
      </w:r>
      <w:r>
        <w:t>solution</w:t>
      </w:r>
      <w:r>
        <w:rPr>
          <w:rFonts w:hint="eastAsia"/>
        </w:rPr>
        <w:t>进行排序</w:t>
      </w:r>
    </w:p>
    <w:p w:rsidR="004D36ED" w:rsidRDefault="004D36ED" w:rsidP="004D36ED">
      <w:r>
        <w:rPr>
          <w:rFonts w:hint="eastAsia"/>
        </w:rPr>
        <w:t>输出的数据：排好序的一个二维数组，按照一定的格式进行排序的结果。</w:t>
      </w:r>
    </w:p>
    <w:p w:rsidR="00F374D5" w:rsidRDefault="00F374D5" w:rsidP="004D36ED">
      <w:r>
        <w:rPr>
          <w:rFonts w:hint="eastAsia"/>
        </w:rPr>
        <w:t>使用相关的案例结果如下所示：</w:t>
      </w:r>
    </w:p>
    <w:p w:rsidR="00F374D5" w:rsidRDefault="00F374D5" w:rsidP="004D36ED">
      <w:pPr>
        <w:rPr>
          <w:b/>
        </w:rPr>
      </w:pPr>
      <w:r>
        <w:rPr>
          <w:noProof/>
        </w:rPr>
        <w:drawing>
          <wp:inline distT="0" distB="0" distL="0" distR="0" wp14:anchorId="2A4CD7E5" wp14:editId="55F95538">
            <wp:extent cx="1816816" cy="16600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29059" cy="1671257"/>
                    </a:xfrm>
                    <a:prstGeom prst="rect">
                      <a:avLst/>
                    </a:prstGeom>
                  </pic:spPr>
                </pic:pic>
              </a:graphicData>
            </a:graphic>
          </wp:inline>
        </w:drawing>
      </w:r>
    </w:p>
    <w:p w:rsidR="00F374D5" w:rsidRPr="00F374D5" w:rsidRDefault="00F374D5" w:rsidP="00A25F1D">
      <w:r>
        <w:rPr>
          <w:rFonts w:hint="eastAsia"/>
        </w:rPr>
        <w:t>接下来的一个处理的思路是查询页面的</w:t>
      </w:r>
      <w:r w:rsidR="00A25F1D">
        <w:rPr>
          <w:rFonts w:hint="eastAsia"/>
        </w:rPr>
        <w:t>设计，查询页面的设计是类似的设计思路，</w:t>
      </w:r>
      <w:r w:rsidR="008C126C">
        <w:rPr>
          <w:rFonts w:hint="eastAsia"/>
        </w:rPr>
        <w:t>主要是输入靶点的名称获取到</w:t>
      </w:r>
      <w:r w:rsidR="008C126C">
        <w:rPr>
          <w:rFonts w:hint="eastAsia"/>
        </w:rPr>
        <w:t>Human</w:t>
      </w:r>
      <w:r w:rsidR="008C126C">
        <w:rPr>
          <w:rFonts w:hint="eastAsia"/>
        </w:rPr>
        <w:t>对应的</w:t>
      </w:r>
      <w:r w:rsidR="00EC43B5">
        <w:rPr>
          <w:rFonts w:hint="eastAsia"/>
        </w:rPr>
        <w:t>P</w:t>
      </w:r>
      <w:r w:rsidR="00EC43B5">
        <w:t>DB</w:t>
      </w:r>
      <w:r w:rsidR="00EC43B5">
        <w:rPr>
          <w:rFonts w:hint="eastAsia"/>
        </w:rPr>
        <w:t>的查询页面的地址。</w:t>
      </w:r>
    </w:p>
    <w:p w:rsidR="00AC7E67" w:rsidRDefault="00AC7E67" w:rsidP="004D36ED"/>
    <w:p w:rsidR="003A1AC6" w:rsidRDefault="003A1AC6" w:rsidP="00CD1F99">
      <w:pPr>
        <w:rPr>
          <w:rFonts w:hint="eastAsia"/>
        </w:rPr>
      </w:pPr>
    </w:p>
    <w:p w:rsidR="00680FFE" w:rsidRDefault="00680FFE" w:rsidP="00CD1F99"/>
    <w:p w:rsidR="00B030C5" w:rsidRDefault="00680FFE" w:rsidP="00B030C5">
      <w:pPr>
        <w:pStyle w:val="2"/>
      </w:pPr>
      <w:r>
        <w:rPr>
          <w:rFonts w:hint="eastAsia"/>
        </w:rPr>
        <w:t>最终数据研究</w:t>
      </w:r>
    </w:p>
    <w:p w:rsidR="006114C2" w:rsidRPr="006114C2" w:rsidRDefault="00B030C5" w:rsidP="006114C2">
      <w:pPr>
        <w:rPr>
          <w:rFonts w:hint="eastAsia"/>
          <w:kern w:val="0"/>
        </w:rPr>
      </w:pPr>
      <w:r>
        <w:tab/>
      </w:r>
      <w:r>
        <w:rPr>
          <w:rFonts w:hint="eastAsia"/>
        </w:rPr>
        <w:t>现在根据</w:t>
      </w:r>
      <w:r w:rsidR="00AF0C01">
        <w:rPr>
          <w:rFonts w:hint="eastAsia"/>
        </w:rPr>
        <w:t>药品研究的结果</w:t>
      </w:r>
      <w:r w:rsidR="0086276D">
        <w:rPr>
          <w:rFonts w:hint="eastAsia"/>
        </w:rPr>
        <w:t>，对应的疾病分成两个部分</w:t>
      </w:r>
      <w:r w:rsidR="00387B2F">
        <w:rPr>
          <w:rFonts w:hint="eastAsia"/>
        </w:rPr>
        <w:t>，分别是</w:t>
      </w:r>
      <w:bookmarkStart w:id="1" w:name="OLE_LINK3"/>
      <w:bookmarkStart w:id="2" w:name="_Hlk528641547"/>
      <w:proofErr w:type="spellStart"/>
      <w:r w:rsidR="00387B2F">
        <w:rPr>
          <w:kern w:val="0"/>
        </w:rPr>
        <w:t>adenomyosis</w:t>
      </w:r>
      <w:bookmarkEnd w:id="1"/>
      <w:proofErr w:type="spellEnd"/>
      <w:r w:rsidR="00387B2F">
        <w:rPr>
          <w:rFonts w:hint="eastAsia"/>
          <w:kern w:val="0"/>
        </w:rPr>
        <w:t>、</w:t>
      </w:r>
      <w:r w:rsidR="00387B2F">
        <w:rPr>
          <w:kern w:val="0"/>
        </w:rPr>
        <w:t>endometriosis</w:t>
      </w:r>
      <w:bookmarkEnd w:id="2"/>
      <w:r w:rsidR="00387B2F">
        <w:rPr>
          <w:rFonts w:hint="eastAsia"/>
          <w:kern w:val="0"/>
        </w:rPr>
        <w:t>，现在的情况是后者是可以在数据库</w:t>
      </w:r>
      <w:proofErr w:type="spellStart"/>
      <w:r w:rsidR="006114C2" w:rsidRPr="00387C21">
        <w:t>DisGeNET</w:t>
      </w:r>
      <w:proofErr w:type="spellEnd"/>
      <w:r w:rsidR="006114C2">
        <w:rPr>
          <w:rFonts w:hint="eastAsia"/>
        </w:rPr>
        <w:t>中直接查询得到的，但是前者是不可以获取到的，现在的处理方式只能是从</w:t>
      </w:r>
      <w:bookmarkStart w:id="3" w:name="OLE_LINK1"/>
      <w:bookmarkStart w:id="4" w:name="OLE_LINK2"/>
      <w:r w:rsidR="00A724E6">
        <w:rPr>
          <w:rFonts w:hint="eastAsia"/>
        </w:rPr>
        <w:t>N</w:t>
      </w:r>
      <w:r w:rsidR="00A724E6">
        <w:t>CBI</w:t>
      </w:r>
      <w:bookmarkEnd w:id="3"/>
      <w:bookmarkEnd w:id="4"/>
      <w:r w:rsidR="00A724E6">
        <w:rPr>
          <w:rFonts w:hint="eastAsia"/>
        </w:rPr>
        <w:t>数据库下载，然后在从</w:t>
      </w:r>
      <w:proofErr w:type="spellStart"/>
      <w:r w:rsidR="00A724E6">
        <w:rPr>
          <w:rFonts w:hint="eastAsia"/>
        </w:rPr>
        <w:t>unipriot</w:t>
      </w:r>
      <w:proofErr w:type="spellEnd"/>
      <w:r w:rsidR="00A724E6">
        <w:rPr>
          <w:rFonts w:hint="eastAsia"/>
        </w:rPr>
        <w:t>数据库里边找</w:t>
      </w:r>
      <w:r w:rsidR="00827C5C">
        <w:rPr>
          <w:rFonts w:hint="eastAsia"/>
        </w:rPr>
        <w:t>对应的靶点信息。</w:t>
      </w:r>
    </w:p>
    <w:p w:rsidR="006114C2" w:rsidRPr="006114C2" w:rsidRDefault="006114C2" w:rsidP="00B030C5">
      <w:pPr>
        <w:rPr>
          <w:rFonts w:hint="eastAsia"/>
        </w:rPr>
      </w:pPr>
    </w:p>
    <w:p w:rsidR="00B030C5" w:rsidRPr="00387B2F" w:rsidRDefault="00B030C5" w:rsidP="00B030C5"/>
    <w:p w:rsidR="00C363FD" w:rsidRDefault="00C363FD" w:rsidP="00C363FD"/>
    <w:p w:rsidR="00C363FD" w:rsidRDefault="00C363FD" w:rsidP="00C363FD"/>
    <w:p w:rsidR="00C363FD" w:rsidRDefault="00B7462B" w:rsidP="00297989">
      <w:pPr>
        <w:pStyle w:val="2"/>
      </w:pPr>
      <w:r>
        <w:rPr>
          <w:rFonts w:hint="eastAsia"/>
        </w:rPr>
        <w:t>对接过程分析</w:t>
      </w:r>
    </w:p>
    <w:p w:rsidR="00C363FD" w:rsidRDefault="00DC4FD6" w:rsidP="00C363FD">
      <w:pPr>
        <w:rPr>
          <w:rFonts w:hint="eastAsia"/>
        </w:rPr>
      </w:pPr>
      <w:r>
        <w:rPr>
          <w:rFonts w:hint="eastAsia"/>
        </w:rPr>
        <w:t xml:space="preserve"> </w:t>
      </w:r>
      <w:r>
        <w:t xml:space="preserve">  </w:t>
      </w:r>
      <w:r>
        <w:rPr>
          <w:rFonts w:hint="eastAsia"/>
        </w:rPr>
        <w:t>前面的数据处理之后</w:t>
      </w:r>
      <w:r w:rsidR="00E5083A">
        <w:rPr>
          <w:rFonts w:hint="eastAsia"/>
        </w:rPr>
        <w:t>，现在有两个疾病，分别是</w:t>
      </w:r>
      <w:proofErr w:type="spellStart"/>
      <w:r w:rsidR="00F11D1D">
        <w:rPr>
          <w:kern w:val="0"/>
        </w:rPr>
        <w:t>adenomyosis</w:t>
      </w:r>
      <w:proofErr w:type="spellEnd"/>
      <w:r w:rsidR="00F11D1D">
        <w:rPr>
          <w:rFonts w:hint="eastAsia"/>
          <w:kern w:val="0"/>
        </w:rPr>
        <w:t>，</w:t>
      </w:r>
      <w:bookmarkStart w:id="5" w:name="OLE_LINK8"/>
      <w:bookmarkStart w:id="6" w:name="OLE_LINK7"/>
      <w:r w:rsidR="00F11D1D">
        <w:rPr>
          <w:kern w:val="0"/>
        </w:rPr>
        <w:t>endometriosis</w:t>
      </w:r>
      <w:bookmarkEnd w:id="5"/>
      <w:bookmarkEnd w:id="6"/>
      <w:r w:rsidR="00F11D1D">
        <w:rPr>
          <w:rFonts w:hint="eastAsia"/>
          <w:kern w:val="0"/>
        </w:rPr>
        <w:t>，对这两个疾病对应的靶点取交集，</w:t>
      </w:r>
      <w:r w:rsidR="004E50B4">
        <w:rPr>
          <w:rFonts w:hint="eastAsia"/>
          <w:kern w:val="0"/>
        </w:rPr>
        <w:t>除去那些没有对应的靶点蛋白的数据，现在总共可以获取到</w:t>
      </w:r>
      <w:r w:rsidR="004E50B4">
        <w:rPr>
          <w:kern w:val="0"/>
        </w:rPr>
        <w:t>59</w:t>
      </w:r>
      <w:r w:rsidR="004E50B4">
        <w:rPr>
          <w:rFonts w:hint="eastAsia"/>
          <w:kern w:val="0"/>
        </w:rPr>
        <w:t>个基因靶点，分别如下所示</w:t>
      </w:r>
    </w:p>
    <w:tbl>
      <w:tblPr>
        <w:tblStyle w:val="ab"/>
        <w:tblW w:w="5760" w:type="dxa"/>
        <w:jc w:val="center"/>
        <w:tblLook w:val="04A0" w:firstRow="1" w:lastRow="0" w:firstColumn="1" w:lastColumn="0" w:noHBand="0" w:noVBand="1"/>
      </w:tblPr>
      <w:tblGrid>
        <w:gridCol w:w="960"/>
        <w:gridCol w:w="960"/>
        <w:gridCol w:w="960"/>
        <w:gridCol w:w="960"/>
        <w:gridCol w:w="960"/>
        <w:gridCol w:w="960"/>
      </w:tblGrid>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color w:val="000000"/>
                <w:kern w:val="0"/>
                <w:sz w:val="22"/>
              </w:rPr>
            </w:pPr>
            <w:r w:rsidRPr="008F031E">
              <w:rPr>
                <w:rFonts w:ascii="宋体" w:hAnsi="宋体" w:cs="宋体" w:hint="eastAsia"/>
                <w:color w:val="000000"/>
                <w:kern w:val="0"/>
                <w:sz w:val="22"/>
              </w:rPr>
              <w:t>3AYU</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3FQN</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2HYV</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3U9Q</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4I8V</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2HAZ</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1MKK</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1SQN</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1BR9</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1XW6</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4OEE</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3V8S</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3CBP</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6ESM</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5JFW</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4DRI</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1HY7</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5NRR</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3FQN</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3CXD</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4H6J</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2W96</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3V96</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4D0Z</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3FQN</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5F19</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1SVC</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2W96</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5IRQ</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1RG8</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lastRenderedPageBreak/>
              <w:t>1SQN</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3BWY</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1BI7</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1DOK</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1IKN</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3VH8</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3AYU</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3OLL</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4D1P</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2QFA</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2Y6D</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1B6U</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1MKK</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1MIZ</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2Z62</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5L0R</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5HHE</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2J0I</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3CBP</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1HFC</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4O1V</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3KYO</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3FXZ</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1B8K</w:t>
            </w:r>
          </w:p>
        </w:tc>
      </w:tr>
      <w:tr w:rsidR="008F031E" w:rsidRPr="008F031E" w:rsidTr="008F031E">
        <w:trPr>
          <w:trHeight w:val="288"/>
          <w:jc w:val="center"/>
        </w:trPr>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3FQN</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4ZIE</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4XDX</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2R7G</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r w:rsidRPr="008F031E">
              <w:rPr>
                <w:rFonts w:ascii="宋体" w:hAnsi="宋体" w:cs="宋体" w:hint="eastAsia"/>
                <w:color w:val="000000"/>
                <w:kern w:val="0"/>
                <w:sz w:val="22"/>
              </w:rPr>
              <w:t>4QBS</w:t>
            </w:r>
          </w:p>
        </w:tc>
        <w:tc>
          <w:tcPr>
            <w:tcW w:w="960" w:type="dxa"/>
            <w:noWrap/>
            <w:hideMark/>
          </w:tcPr>
          <w:p w:rsidR="008F031E" w:rsidRPr="008F031E" w:rsidRDefault="008F031E" w:rsidP="008F031E">
            <w:pPr>
              <w:widowControl/>
              <w:jc w:val="center"/>
              <w:rPr>
                <w:rFonts w:ascii="宋体" w:hAnsi="宋体" w:cs="宋体" w:hint="eastAsia"/>
                <w:color w:val="000000"/>
                <w:kern w:val="0"/>
                <w:sz w:val="22"/>
              </w:rPr>
            </w:pPr>
          </w:p>
        </w:tc>
      </w:tr>
    </w:tbl>
    <w:p w:rsidR="00893EED" w:rsidRDefault="00C96365" w:rsidP="00C363FD">
      <w:pPr>
        <w:rPr>
          <w:rFonts w:hint="eastAsia"/>
        </w:rPr>
      </w:pPr>
      <w:r>
        <w:rPr>
          <w:rFonts w:hint="eastAsia"/>
        </w:rPr>
        <w:t>接下来对上面的靶点进行对接操作，另外，这里根据</w:t>
      </w:r>
      <w:r w:rsidR="00311DA7">
        <w:rPr>
          <w:rFonts w:hint="eastAsia"/>
        </w:rPr>
        <w:t>成分数据库，首先整理得到两个数据库</w:t>
      </w:r>
      <w:r w:rsidR="005D19B3">
        <w:rPr>
          <w:rFonts w:hint="eastAsia"/>
        </w:rPr>
        <w:t>，分别是</w:t>
      </w:r>
      <w:r w:rsidR="005D19B3">
        <w:rPr>
          <w:rFonts w:hint="eastAsia"/>
        </w:rPr>
        <w:t>T</w:t>
      </w:r>
      <w:r w:rsidR="005D19B3">
        <w:t>CMSP</w:t>
      </w:r>
      <w:r w:rsidR="005D19B3">
        <w:rPr>
          <w:rFonts w:hint="eastAsia"/>
        </w:rPr>
        <w:t>和</w:t>
      </w:r>
      <w:r w:rsidR="005D19B3">
        <w:rPr>
          <w:rFonts w:hint="eastAsia"/>
        </w:rPr>
        <w:t>T</w:t>
      </w:r>
      <w:r w:rsidR="005D19B3">
        <w:t>CMID</w:t>
      </w:r>
      <w:r w:rsidR="005D19B3">
        <w:rPr>
          <w:rFonts w:hint="eastAsia"/>
        </w:rPr>
        <w:t>数据库得到的成分数据</w:t>
      </w:r>
    </w:p>
    <w:p w:rsidR="00F22A67" w:rsidRDefault="005D3E07" w:rsidP="00C363FD">
      <w:pPr>
        <w:rPr>
          <w:rFonts w:hint="eastAsia"/>
        </w:rPr>
      </w:pPr>
      <w:r>
        <w:rPr>
          <w:rFonts w:hint="eastAsia"/>
        </w:rPr>
        <w:t xml:space="preserve"> </w:t>
      </w:r>
    </w:p>
    <w:p w:rsidR="00F22A67" w:rsidRDefault="00F22A67" w:rsidP="00C363FD"/>
    <w:p w:rsidR="00F22A67" w:rsidRDefault="00F22A67" w:rsidP="00C363FD"/>
    <w:p w:rsidR="00F22A67" w:rsidRPr="004A443E" w:rsidRDefault="00F22A67" w:rsidP="00E80CE7">
      <w:pPr>
        <w:pStyle w:val="2"/>
        <w:rPr>
          <w:rFonts w:hint="eastAsia"/>
        </w:rPr>
      </w:pPr>
      <w:r>
        <w:rPr>
          <w:rFonts w:hint="eastAsia"/>
        </w:rPr>
        <w:t>对接结果分析</w:t>
      </w:r>
    </w:p>
    <w:p w:rsidR="007B6B00" w:rsidRDefault="00E80CE7" w:rsidP="007B6B00">
      <w:pPr>
        <w:ind w:firstLine="420"/>
      </w:pPr>
      <w:r>
        <w:rPr>
          <w:rFonts w:hint="eastAsia"/>
        </w:rPr>
        <w:t>在进行对接的时候，出现了一个结果，结果可以看到，如下的情形，</w:t>
      </w:r>
      <w:r w:rsidR="00AC0DD8">
        <w:rPr>
          <w:rFonts w:hint="eastAsia"/>
        </w:rPr>
        <w:t>下面是类似于教科书式的条形图显示，但是，另外一个就是前面的</w:t>
      </w:r>
      <w:r w:rsidR="00AC0DD8">
        <w:rPr>
          <w:rFonts w:hint="eastAsia"/>
        </w:rPr>
        <w:t>Result</w:t>
      </w:r>
      <w:r w:rsidR="00AC0DD8">
        <w:t xml:space="preserve"> Table</w:t>
      </w:r>
      <w:r w:rsidR="00AC0DD8">
        <w:rPr>
          <w:rFonts w:hint="eastAsia"/>
        </w:rPr>
        <w:t>的数据，这里把</w:t>
      </w:r>
      <w:r w:rsidR="00AC0DD8">
        <w:rPr>
          <w:rFonts w:hint="eastAsia"/>
        </w:rPr>
        <w:t>Re</w:t>
      </w:r>
      <w:r w:rsidR="00AC0DD8">
        <w:t>sult Table</w:t>
      </w:r>
      <w:r w:rsidR="00AC0DD8">
        <w:rPr>
          <w:rFonts w:hint="eastAsia"/>
        </w:rPr>
        <w:t>的结果给</w:t>
      </w:r>
      <w:r w:rsidR="00343E81">
        <w:rPr>
          <w:rFonts w:hint="eastAsia"/>
        </w:rPr>
        <w:t>爬虫到本地，最好是处理到</w:t>
      </w:r>
      <w:proofErr w:type="spellStart"/>
      <w:r w:rsidR="00343E81">
        <w:rPr>
          <w:rFonts w:hint="eastAsia"/>
        </w:rPr>
        <w:t>M</w:t>
      </w:r>
      <w:r w:rsidR="00343E81">
        <w:t>ysql</w:t>
      </w:r>
      <w:proofErr w:type="spellEnd"/>
      <w:r w:rsidR="00343E81">
        <w:rPr>
          <w:rFonts w:hint="eastAsia"/>
        </w:rPr>
        <w:t>数据库中，然后从数据库中使用</w:t>
      </w:r>
      <w:proofErr w:type="spellStart"/>
      <w:r w:rsidR="00343E81">
        <w:rPr>
          <w:rFonts w:hint="eastAsia"/>
        </w:rPr>
        <w:t>sql</w:t>
      </w:r>
      <w:proofErr w:type="spellEnd"/>
      <w:r w:rsidR="00343E81">
        <w:rPr>
          <w:rFonts w:hint="eastAsia"/>
        </w:rPr>
        <w:t>脚本进行筛选。</w:t>
      </w:r>
    </w:p>
    <w:p w:rsidR="007B6B00" w:rsidRDefault="007B6B00" w:rsidP="007B6B00">
      <w:pPr>
        <w:ind w:firstLine="420"/>
      </w:pPr>
      <w:proofErr w:type="spellStart"/>
      <w:r>
        <w:t>S</w:t>
      </w:r>
      <w:r>
        <w:rPr>
          <w:rFonts w:hint="eastAsia"/>
        </w:rPr>
        <w:t>ql</w:t>
      </w:r>
      <w:proofErr w:type="spellEnd"/>
      <w:r>
        <w:rPr>
          <w:rFonts w:hint="eastAsia"/>
        </w:rPr>
        <w:t>的设计是这样的，首先就是</w:t>
      </w:r>
      <w:r w:rsidR="008152D4">
        <w:rPr>
          <w:rFonts w:hint="eastAsia"/>
        </w:rPr>
        <w:t>查看数据的情况</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372229" w:rsidTr="00372229">
        <w:tc>
          <w:tcPr>
            <w:tcW w:w="8296" w:type="dxa"/>
          </w:tcPr>
          <w:p w:rsidR="00372229" w:rsidRDefault="00372229" w:rsidP="007B6B00">
            <w:pPr>
              <w:rPr>
                <w:rFonts w:hint="eastAsia"/>
              </w:rPr>
            </w:pPr>
            <w:r>
              <w:rPr>
                <w:noProof/>
              </w:rPr>
              <w:drawing>
                <wp:inline distT="0" distB="0" distL="0" distR="0" wp14:anchorId="1287E8E5" wp14:editId="02FE44A7">
                  <wp:extent cx="5274310" cy="78295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782955"/>
                          </a:xfrm>
                          <a:prstGeom prst="rect">
                            <a:avLst/>
                          </a:prstGeom>
                        </pic:spPr>
                      </pic:pic>
                    </a:graphicData>
                  </a:graphic>
                </wp:inline>
              </w:drawing>
            </w:r>
          </w:p>
        </w:tc>
      </w:tr>
      <w:tr w:rsidR="00372229" w:rsidTr="00372229">
        <w:tc>
          <w:tcPr>
            <w:tcW w:w="8296" w:type="dxa"/>
          </w:tcPr>
          <w:p w:rsidR="00372229" w:rsidRDefault="00372229" w:rsidP="00372229">
            <w:pPr>
              <w:jc w:val="center"/>
              <w:rPr>
                <w:rFonts w:hint="eastAsia"/>
              </w:rPr>
            </w:pPr>
            <w:r>
              <w:rPr>
                <w:rFonts w:hint="eastAsia"/>
              </w:rPr>
              <w:t>对接结果数据呈现</w:t>
            </w:r>
          </w:p>
        </w:tc>
      </w:tr>
    </w:tbl>
    <w:p w:rsidR="008152D4" w:rsidRDefault="00372229" w:rsidP="008152D4">
      <w:r>
        <w:rPr>
          <w:rFonts w:hint="eastAsia"/>
        </w:rPr>
        <w:t>上面的结果实际上给了进行数据库设计的</w:t>
      </w:r>
      <w:r w:rsidR="007A5CCB">
        <w:rPr>
          <w:rFonts w:hint="eastAsia"/>
        </w:rPr>
        <w:t>典型思路，设计</w:t>
      </w:r>
      <w:proofErr w:type="spellStart"/>
      <w:r w:rsidR="007A5CCB">
        <w:rPr>
          <w:rFonts w:hint="eastAsia"/>
        </w:rPr>
        <w:t>id,Proteins</w:t>
      </w:r>
      <w:r w:rsidR="007A5CCB">
        <w:t>,PDBID,testCompounds</w:t>
      </w:r>
      <w:proofErr w:type="spellEnd"/>
      <w:r w:rsidR="007A5CCB">
        <w:t>,</w:t>
      </w:r>
    </w:p>
    <w:p w:rsidR="00960B3B" w:rsidRDefault="007A5CCB" w:rsidP="00C363FD">
      <w:pPr>
        <w:rPr>
          <w:rFonts w:hint="eastAsia"/>
        </w:rPr>
      </w:pPr>
      <w:r>
        <w:t>Score</w:t>
      </w:r>
      <w:r>
        <w:rPr>
          <w:rFonts w:hint="eastAsia"/>
        </w:rPr>
        <w:t>这几个方面的</w:t>
      </w:r>
      <w:r w:rsidR="00E86523">
        <w:rPr>
          <w:rFonts w:hint="eastAsia"/>
        </w:rPr>
        <w:t>表名为</w:t>
      </w:r>
      <w:r w:rsidR="00E86523">
        <w:rPr>
          <w:rFonts w:hint="eastAsia"/>
        </w:rPr>
        <w:t>result</w:t>
      </w:r>
      <w:r w:rsidR="00E86523">
        <w:rPr>
          <w:rFonts w:hint="eastAsia"/>
        </w:rPr>
        <w:t>的表</w:t>
      </w:r>
      <w:r>
        <w:rPr>
          <w:rFonts w:hint="eastAsia"/>
        </w:rPr>
        <w:t>，这里的</w:t>
      </w:r>
      <w:r>
        <w:rPr>
          <w:rFonts w:hint="eastAsia"/>
        </w:rPr>
        <w:t>id</w:t>
      </w:r>
      <w:r>
        <w:rPr>
          <w:rFonts w:hint="eastAsia"/>
        </w:rPr>
        <w:t>是自动增长的</w:t>
      </w:r>
      <w:r w:rsidR="00D93A91">
        <w:rPr>
          <w:rFonts w:hint="eastAsia"/>
        </w:rPr>
        <w:t>。另外，还可以设计维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93A91" w:rsidTr="00B275CF">
        <w:tc>
          <w:tcPr>
            <w:tcW w:w="8306" w:type="dxa"/>
          </w:tcPr>
          <w:p w:rsidR="00D93A91" w:rsidRDefault="00D93A91" w:rsidP="00C363FD">
            <w:r>
              <w:rPr>
                <w:noProof/>
              </w:rPr>
              <w:drawing>
                <wp:inline distT="0" distB="0" distL="0" distR="0" wp14:anchorId="7E2AA284" wp14:editId="44A993B2">
                  <wp:extent cx="5274310" cy="229298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292985"/>
                          </a:xfrm>
                          <a:prstGeom prst="rect">
                            <a:avLst/>
                          </a:prstGeom>
                        </pic:spPr>
                      </pic:pic>
                    </a:graphicData>
                  </a:graphic>
                </wp:inline>
              </w:drawing>
            </w:r>
          </w:p>
        </w:tc>
      </w:tr>
      <w:tr w:rsidR="00D93A91" w:rsidTr="00B275CF">
        <w:tc>
          <w:tcPr>
            <w:tcW w:w="8306" w:type="dxa"/>
          </w:tcPr>
          <w:p w:rsidR="00D93A91" w:rsidRDefault="00D93A91" w:rsidP="00D93A91">
            <w:pPr>
              <w:jc w:val="center"/>
              <w:rPr>
                <w:rFonts w:hint="eastAsia"/>
              </w:rPr>
            </w:pPr>
            <w:r>
              <w:rPr>
                <w:rFonts w:hint="eastAsia"/>
              </w:rPr>
              <w:t>对接结果可视化</w:t>
            </w:r>
          </w:p>
        </w:tc>
      </w:tr>
    </w:tbl>
    <w:p w:rsidR="00960B3B" w:rsidRDefault="00B275CF" w:rsidP="00C363FD">
      <w:r>
        <w:rPr>
          <w:rFonts w:hint="eastAsia"/>
        </w:rPr>
        <w:t>主要是为了存储</w:t>
      </w:r>
      <w:r>
        <w:rPr>
          <w:rFonts w:hint="eastAsia"/>
        </w:rPr>
        <w:t>id</w:t>
      </w:r>
      <w:r w:rsidR="00D93A91">
        <w:rPr>
          <w:rFonts w:hint="eastAsia"/>
        </w:rPr>
        <w:t>和成分的名称数据，这个可以给后边的可视化进行帮助，除此之外，还有一个需要做的就是这些数据</w:t>
      </w:r>
      <w:r w:rsidR="00E86523">
        <w:rPr>
          <w:rFonts w:hint="eastAsia"/>
        </w:rPr>
        <w:t>结合前面的</w:t>
      </w:r>
      <w:r w:rsidR="00D8029A">
        <w:rPr>
          <w:rFonts w:hint="eastAsia"/>
        </w:rPr>
        <w:t>进行药</w:t>
      </w:r>
      <w:r w:rsidR="00D8029A">
        <w:rPr>
          <w:rFonts w:hint="eastAsia"/>
        </w:rPr>
        <w:t>-</w:t>
      </w:r>
      <w:r w:rsidR="00D8029A">
        <w:rPr>
          <w:rFonts w:hint="eastAsia"/>
        </w:rPr>
        <w:t>成分</w:t>
      </w:r>
      <w:r w:rsidR="00D8029A">
        <w:rPr>
          <w:rFonts w:hint="eastAsia"/>
        </w:rPr>
        <w:t>-</w:t>
      </w:r>
      <w:r w:rsidR="00D8029A">
        <w:rPr>
          <w:rFonts w:hint="eastAsia"/>
        </w:rPr>
        <w:t>靶点可视化操作。</w:t>
      </w:r>
    </w:p>
    <w:p w:rsidR="00072E33" w:rsidRDefault="00072E33" w:rsidP="00C363FD">
      <w:r>
        <w:rPr>
          <w:rFonts w:hint="eastAsia"/>
        </w:rPr>
        <w:t>表设计</w:t>
      </w:r>
      <w:r w:rsidR="00B3023D">
        <w:rPr>
          <w:rFonts w:hint="eastAsia"/>
        </w:rPr>
        <w:t>resul</w:t>
      </w:r>
      <w:r w:rsidR="00B3023D">
        <w:t>t</w:t>
      </w:r>
    </w:p>
    <w:tbl>
      <w:tblPr>
        <w:tblStyle w:val="ab"/>
        <w:tblW w:w="7083" w:type="dxa"/>
        <w:jc w:val="center"/>
        <w:tblLook w:val="04A0" w:firstRow="1" w:lastRow="0" w:firstColumn="1" w:lastColumn="0" w:noHBand="0" w:noVBand="1"/>
      </w:tblPr>
      <w:tblGrid>
        <w:gridCol w:w="1740"/>
        <w:gridCol w:w="1516"/>
        <w:gridCol w:w="1575"/>
        <w:gridCol w:w="1157"/>
        <w:gridCol w:w="1134"/>
      </w:tblGrid>
      <w:tr w:rsidR="0042435B" w:rsidRPr="0042435B" w:rsidTr="0042435B">
        <w:trPr>
          <w:trHeight w:val="288"/>
          <w:jc w:val="center"/>
        </w:trPr>
        <w:tc>
          <w:tcPr>
            <w:tcW w:w="1740" w:type="dxa"/>
            <w:noWrap/>
            <w:hideMark/>
          </w:tcPr>
          <w:p w:rsidR="00072E33" w:rsidRPr="0042435B" w:rsidRDefault="00072E33" w:rsidP="0042435B">
            <w:pPr>
              <w:rPr>
                <w:rFonts w:cs="Times New Roman"/>
              </w:rPr>
            </w:pPr>
            <w:r w:rsidRPr="0042435B">
              <w:rPr>
                <w:rFonts w:cs="Times New Roman"/>
              </w:rPr>
              <w:t>字段</w:t>
            </w:r>
          </w:p>
        </w:tc>
        <w:tc>
          <w:tcPr>
            <w:tcW w:w="1516" w:type="dxa"/>
            <w:noWrap/>
            <w:hideMark/>
          </w:tcPr>
          <w:p w:rsidR="00072E33" w:rsidRPr="0042435B" w:rsidRDefault="00072E33" w:rsidP="0042435B">
            <w:pPr>
              <w:rPr>
                <w:rFonts w:cs="Times New Roman"/>
              </w:rPr>
            </w:pPr>
            <w:r w:rsidRPr="0042435B">
              <w:rPr>
                <w:rFonts w:cs="Times New Roman"/>
              </w:rPr>
              <w:t>中文名称</w:t>
            </w:r>
          </w:p>
        </w:tc>
        <w:tc>
          <w:tcPr>
            <w:tcW w:w="1536" w:type="dxa"/>
            <w:noWrap/>
            <w:hideMark/>
          </w:tcPr>
          <w:p w:rsidR="00072E33" w:rsidRPr="0042435B" w:rsidRDefault="00072E33" w:rsidP="0042435B">
            <w:pPr>
              <w:rPr>
                <w:rFonts w:cs="Times New Roman"/>
              </w:rPr>
            </w:pPr>
            <w:r w:rsidRPr="0042435B">
              <w:rPr>
                <w:rFonts w:cs="Times New Roman"/>
              </w:rPr>
              <w:t>数据类型</w:t>
            </w:r>
          </w:p>
        </w:tc>
        <w:tc>
          <w:tcPr>
            <w:tcW w:w="1157" w:type="dxa"/>
            <w:noWrap/>
            <w:hideMark/>
          </w:tcPr>
          <w:p w:rsidR="00072E33" w:rsidRPr="0042435B" w:rsidRDefault="00072E33" w:rsidP="0042435B">
            <w:pPr>
              <w:rPr>
                <w:rFonts w:cs="Times New Roman"/>
              </w:rPr>
            </w:pPr>
            <w:r w:rsidRPr="0042435B">
              <w:rPr>
                <w:rFonts w:cs="Times New Roman"/>
              </w:rPr>
              <w:t>长度</w:t>
            </w:r>
          </w:p>
        </w:tc>
        <w:tc>
          <w:tcPr>
            <w:tcW w:w="1134" w:type="dxa"/>
            <w:noWrap/>
            <w:hideMark/>
          </w:tcPr>
          <w:p w:rsidR="00072E33" w:rsidRPr="0042435B" w:rsidRDefault="00072E33" w:rsidP="0042435B">
            <w:pPr>
              <w:rPr>
                <w:rFonts w:cs="Times New Roman"/>
              </w:rPr>
            </w:pPr>
            <w:r w:rsidRPr="0042435B">
              <w:rPr>
                <w:rFonts w:cs="Times New Roman"/>
              </w:rPr>
              <w:t>索引</w:t>
            </w:r>
          </w:p>
        </w:tc>
      </w:tr>
      <w:tr w:rsidR="0042435B" w:rsidRPr="0042435B" w:rsidTr="0042435B">
        <w:trPr>
          <w:trHeight w:val="288"/>
          <w:jc w:val="center"/>
        </w:trPr>
        <w:tc>
          <w:tcPr>
            <w:tcW w:w="1740" w:type="dxa"/>
            <w:noWrap/>
            <w:hideMark/>
          </w:tcPr>
          <w:p w:rsidR="00072E33" w:rsidRPr="0042435B" w:rsidRDefault="00072E33" w:rsidP="0042435B">
            <w:pPr>
              <w:rPr>
                <w:rFonts w:cs="Times New Roman"/>
              </w:rPr>
            </w:pPr>
            <w:r w:rsidRPr="0042435B">
              <w:rPr>
                <w:rFonts w:cs="Times New Roman"/>
              </w:rPr>
              <w:t>id</w:t>
            </w:r>
          </w:p>
        </w:tc>
        <w:tc>
          <w:tcPr>
            <w:tcW w:w="1516" w:type="dxa"/>
            <w:noWrap/>
            <w:hideMark/>
          </w:tcPr>
          <w:p w:rsidR="00072E33" w:rsidRPr="0042435B" w:rsidRDefault="00072E33" w:rsidP="0042435B">
            <w:pPr>
              <w:rPr>
                <w:rFonts w:cs="Times New Roman"/>
              </w:rPr>
            </w:pPr>
            <w:r w:rsidRPr="0042435B">
              <w:rPr>
                <w:rFonts w:cs="Times New Roman"/>
              </w:rPr>
              <w:t>主键</w:t>
            </w:r>
            <w:r w:rsidRPr="0042435B">
              <w:rPr>
                <w:rFonts w:cs="Times New Roman"/>
              </w:rPr>
              <w:t>ID</w:t>
            </w:r>
          </w:p>
        </w:tc>
        <w:tc>
          <w:tcPr>
            <w:tcW w:w="1536" w:type="dxa"/>
            <w:noWrap/>
            <w:hideMark/>
          </w:tcPr>
          <w:p w:rsidR="00072E33" w:rsidRPr="0042435B" w:rsidRDefault="00072E33" w:rsidP="0042435B">
            <w:pPr>
              <w:rPr>
                <w:rFonts w:cs="Times New Roman"/>
              </w:rPr>
            </w:pPr>
            <w:proofErr w:type="spellStart"/>
            <w:r w:rsidRPr="0042435B">
              <w:rPr>
                <w:rFonts w:cs="Times New Roman"/>
              </w:rPr>
              <w:t>int</w:t>
            </w:r>
            <w:proofErr w:type="spellEnd"/>
            <w:r w:rsidRPr="0042435B">
              <w:rPr>
                <w:rFonts w:cs="Times New Roman"/>
              </w:rPr>
              <w:t>(11)</w:t>
            </w:r>
          </w:p>
        </w:tc>
        <w:tc>
          <w:tcPr>
            <w:tcW w:w="1157" w:type="dxa"/>
            <w:noWrap/>
            <w:hideMark/>
          </w:tcPr>
          <w:p w:rsidR="00072E33" w:rsidRPr="0042435B" w:rsidRDefault="00072E33" w:rsidP="0042435B">
            <w:pPr>
              <w:rPr>
                <w:rFonts w:cs="Times New Roman"/>
              </w:rPr>
            </w:pPr>
            <w:r w:rsidRPr="0042435B">
              <w:rPr>
                <w:rFonts w:cs="Times New Roman"/>
              </w:rPr>
              <w:t>11</w:t>
            </w:r>
          </w:p>
        </w:tc>
        <w:tc>
          <w:tcPr>
            <w:tcW w:w="1134" w:type="dxa"/>
            <w:noWrap/>
            <w:hideMark/>
          </w:tcPr>
          <w:p w:rsidR="00072E33" w:rsidRPr="0042435B" w:rsidRDefault="00072E33" w:rsidP="0042435B">
            <w:pPr>
              <w:rPr>
                <w:rFonts w:cs="Times New Roman"/>
              </w:rPr>
            </w:pPr>
            <w:r w:rsidRPr="0042435B">
              <w:rPr>
                <w:rFonts w:cs="Times New Roman"/>
              </w:rPr>
              <w:t>PRI</w:t>
            </w:r>
          </w:p>
        </w:tc>
      </w:tr>
      <w:tr w:rsidR="0042435B" w:rsidRPr="0042435B" w:rsidTr="0042435B">
        <w:trPr>
          <w:trHeight w:val="288"/>
          <w:jc w:val="center"/>
        </w:trPr>
        <w:tc>
          <w:tcPr>
            <w:tcW w:w="1740" w:type="dxa"/>
            <w:noWrap/>
            <w:hideMark/>
          </w:tcPr>
          <w:p w:rsidR="00072E33" w:rsidRPr="0042435B" w:rsidRDefault="00072E33" w:rsidP="0042435B">
            <w:pPr>
              <w:rPr>
                <w:rFonts w:cs="Times New Roman"/>
              </w:rPr>
            </w:pPr>
            <w:r w:rsidRPr="0042435B">
              <w:rPr>
                <w:rFonts w:cs="Times New Roman"/>
              </w:rPr>
              <w:t>Proteins</w:t>
            </w:r>
          </w:p>
        </w:tc>
        <w:tc>
          <w:tcPr>
            <w:tcW w:w="1516" w:type="dxa"/>
            <w:noWrap/>
            <w:hideMark/>
          </w:tcPr>
          <w:p w:rsidR="00072E33" w:rsidRPr="0042435B" w:rsidRDefault="00072E33" w:rsidP="0042435B">
            <w:pPr>
              <w:rPr>
                <w:rFonts w:cs="Times New Roman"/>
              </w:rPr>
            </w:pPr>
            <w:r w:rsidRPr="0042435B">
              <w:rPr>
                <w:rFonts w:cs="Times New Roman"/>
              </w:rPr>
              <w:t>蛋白质</w:t>
            </w:r>
          </w:p>
        </w:tc>
        <w:tc>
          <w:tcPr>
            <w:tcW w:w="1536" w:type="dxa"/>
            <w:noWrap/>
            <w:hideMark/>
          </w:tcPr>
          <w:p w:rsidR="00072E33" w:rsidRPr="0042435B" w:rsidRDefault="00072E33" w:rsidP="0042435B">
            <w:pPr>
              <w:rPr>
                <w:rFonts w:cs="Times New Roman"/>
              </w:rPr>
            </w:pPr>
            <w:r w:rsidRPr="0042435B">
              <w:rPr>
                <w:rFonts w:cs="Times New Roman"/>
              </w:rPr>
              <w:t>varchar(20)</w:t>
            </w:r>
          </w:p>
        </w:tc>
        <w:tc>
          <w:tcPr>
            <w:tcW w:w="1157" w:type="dxa"/>
            <w:noWrap/>
            <w:hideMark/>
          </w:tcPr>
          <w:p w:rsidR="00072E33" w:rsidRPr="0042435B" w:rsidRDefault="00072E33" w:rsidP="0042435B">
            <w:pPr>
              <w:rPr>
                <w:rFonts w:cs="Times New Roman"/>
              </w:rPr>
            </w:pPr>
            <w:r w:rsidRPr="0042435B">
              <w:rPr>
                <w:rFonts w:cs="Times New Roman"/>
              </w:rPr>
              <w:t>20</w:t>
            </w:r>
          </w:p>
        </w:tc>
        <w:tc>
          <w:tcPr>
            <w:tcW w:w="1134" w:type="dxa"/>
            <w:noWrap/>
            <w:hideMark/>
          </w:tcPr>
          <w:p w:rsidR="00072E33" w:rsidRPr="0042435B" w:rsidRDefault="00072E33" w:rsidP="0042435B">
            <w:pPr>
              <w:rPr>
                <w:rFonts w:cs="Times New Roman"/>
              </w:rPr>
            </w:pPr>
          </w:p>
        </w:tc>
      </w:tr>
      <w:tr w:rsidR="0042435B" w:rsidRPr="0042435B" w:rsidTr="0042435B">
        <w:trPr>
          <w:trHeight w:val="288"/>
          <w:jc w:val="center"/>
        </w:trPr>
        <w:tc>
          <w:tcPr>
            <w:tcW w:w="1740" w:type="dxa"/>
            <w:noWrap/>
            <w:hideMark/>
          </w:tcPr>
          <w:p w:rsidR="00072E33" w:rsidRPr="0042435B" w:rsidRDefault="00072E33" w:rsidP="0042435B">
            <w:pPr>
              <w:rPr>
                <w:rFonts w:cs="Times New Roman"/>
              </w:rPr>
            </w:pPr>
            <w:proofErr w:type="spellStart"/>
            <w:r w:rsidRPr="0042435B">
              <w:rPr>
                <w:rFonts w:cs="Times New Roman"/>
              </w:rPr>
              <w:t>Pdb</w:t>
            </w:r>
            <w:proofErr w:type="spellEnd"/>
          </w:p>
        </w:tc>
        <w:tc>
          <w:tcPr>
            <w:tcW w:w="1516" w:type="dxa"/>
            <w:noWrap/>
            <w:hideMark/>
          </w:tcPr>
          <w:p w:rsidR="00072E33" w:rsidRPr="0042435B" w:rsidRDefault="00072E33" w:rsidP="0042435B">
            <w:pPr>
              <w:rPr>
                <w:rFonts w:cs="Times New Roman"/>
              </w:rPr>
            </w:pPr>
            <w:r w:rsidRPr="0042435B">
              <w:rPr>
                <w:rFonts w:cs="Times New Roman"/>
              </w:rPr>
              <w:t>PDB</w:t>
            </w:r>
            <w:r w:rsidRPr="0042435B">
              <w:rPr>
                <w:rFonts w:cs="Times New Roman"/>
              </w:rPr>
              <w:t>名称</w:t>
            </w:r>
          </w:p>
        </w:tc>
        <w:tc>
          <w:tcPr>
            <w:tcW w:w="1536" w:type="dxa"/>
            <w:noWrap/>
            <w:hideMark/>
          </w:tcPr>
          <w:p w:rsidR="00072E33" w:rsidRPr="0042435B" w:rsidRDefault="00072E33" w:rsidP="0042435B">
            <w:pPr>
              <w:rPr>
                <w:rFonts w:cs="Times New Roman"/>
              </w:rPr>
            </w:pPr>
            <w:r w:rsidRPr="0042435B">
              <w:rPr>
                <w:rFonts w:cs="Times New Roman"/>
              </w:rPr>
              <w:t>varchar(20)</w:t>
            </w:r>
          </w:p>
        </w:tc>
        <w:tc>
          <w:tcPr>
            <w:tcW w:w="1157" w:type="dxa"/>
            <w:noWrap/>
            <w:hideMark/>
          </w:tcPr>
          <w:p w:rsidR="00072E33" w:rsidRPr="0042435B" w:rsidRDefault="00072E33" w:rsidP="0042435B">
            <w:pPr>
              <w:rPr>
                <w:rFonts w:cs="Times New Roman"/>
              </w:rPr>
            </w:pPr>
            <w:r w:rsidRPr="0042435B">
              <w:rPr>
                <w:rFonts w:cs="Times New Roman"/>
              </w:rPr>
              <w:t>20</w:t>
            </w:r>
          </w:p>
        </w:tc>
        <w:tc>
          <w:tcPr>
            <w:tcW w:w="1134" w:type="dxa"/>
            <w:noWrap/>
            <w:hideMark/>
          </w:tcPr>
          <w:p w:rsidR="00072E33" w:rsidRPr="0042435B" w:rsidRDefault="00072E33" w:rsidP="0042435B">
            <w:pPr>
              <w:rPr>
                <w:rFonts w:cs="Times New Roman"/>
              </w:rPr>
            </w:pPr>
          </w:p>
        </w:tc>
      </w:tr>
      <w:tr w:rsidR="0042435B" w:rsidRPr="0042435B" w:rsidTr="0042435B">
        <w:trPr>
          <w:trHeight w:val="288"/>
          <w:jc w:val="center"/>
        </w:trPr>
        <w:tc>
          <w:tcPr>
            <w:tcW w:w="1740" w:type="dxa"/>
            <w:noWrap/>
            <w:hideMark/>
          </w:tcPr>
          <w:p w:rsidR="00072E33" w:rsidRPr="0042435B" w:rsidRDefault="00072E33" w:rsidP="0042435B">
            <w:pPr>
              <w:rPr>
                <w:rFonts w:cs="Times New Roman"/>
              </w:rPr>
            </w:pPr>
            <w:r w:rsidRPr="0042435B">
              <w:rPr>
                <w:rFonts w:cs="Times New Roman"/>
              </w:rPr>
              <w:t>Compound</w:t>
            </w:r>
          </w:p>
        </w:tc>
        <w:tc>
          <w:tcPr>
            <w:tcW w:w="1516" w:type="dxa"/>
            <w:noWrap/>
            <w:hideMark/>
          </w:tcPr>
          <w:p w:rsidR="00072E33" w:rsidRPr="0042435B" w:rsidRDefault="00072E33" w:rsidP="0042435B">
            <w:pPr>
              <w:rPr>
                <w:rFonts w:cs="Times New Roman"/>
              </w:rPr>
            </w:pPr>
            <w:r w:rsidRPr="0042435B">
              <w:rPr>
                <w:rFonts w:cs="Times New Roman"/>
              </w:rPr>
              <w:t>化合物</w:t>
            </w:r>
          </w:p>
        </w:tc>
        <w:tc>
          <w:tcPr>
            <w:tcW w:w="1536" w:type="dxa"/>
            <w:noWrap/>
            <w:hideMark/>
          </w:tcPr>
          <w:p w:rsidR="00072E33" w:rsidRPr="0042435B" w:rsidRDefault="00072E33" w:rsidP="0042435B">
            <w:pPr>
              <w:rPr>
                <w:rFonts w:cs="Times New Roman"/>
              </w:rPr>
            </w:pPr>
            <w:r w:rsidRPr="0042435B">
              <w:rPr>
                <w:rFonts w:cs="Times New Roman"/>
              </w:rPr>
              <w:t>varchar(20)</w:t>
            </w:r>
          </w:p>
        </w:tc>
        <w:tc>
          <w:tcPr>
            <w:tcW w:w="1157" w:type="dxa"/>
            <w:noWrap/>
            <w:hideMark/>
          </w:tcPr>
          <w:p w:rsidR="00072E33" w:rsidRPr="0042435B" w:rsidRDefault="00072E33" w:rsidP="0042435B">
            <w:pPr>
              <w:rPr>
                <w:rFonts w:cs="Times New Roman"/>
              </w:rPr>
            </w:pPr>
            <w:r w:rsidRPr="0042435B">
              <w:rPr>
                <w:rFonts w:cs="Times New Roman"/>
              </w:rPr>
              <w:t>20</w:t>
            </w:r>
          </w:p>
        </w:tc>
        <w:tc>
          <w:tcPr>
            <w:tcW w:w="1134" w:type="dxa"/>
            <w:noWrap/>
            <w:hideMark/>
          </w:tcPr>
          <w:p w:rsidR="00072E33" w:rsidRPr="0042435B" w:rsidRDefault="00072E33" w:rsidP="0042435B">
            <w:pPr>
              <w:rPr>
                <w:rFonts w:cs="Times New Roman"/>
              </w:rPr>
            </w:pPr>
          </w:p>
        </w:tc>
      </w:tr>
      <w:tr w:rsidR="0042435B" w:rsidRPr="0042435B" w:rsidTr="0042435B">
        <w:trPr>
          <w:trHeight w:val="288"/>
          <w:jc w:val="center"/>
        </w:trPr>
        <w:tc>
          <w:tcPr>
            <w:tcW w:w="1740" w:type="dxa"/>
            <w:noWrap/>
            <w:hideMark/>
          </w:tcPr>
          <w:p w:rsidR="00072E33" w:rsidRPr="0042435B" w:rsidRDefault="00072E33" w:rsidP="0042435B">
            <w:pPr>
              <w:rPr>
                <w:rFonts w:cs="Times New Roman"/>
              </w:rPr>
            </w:pPr>
            <w:r w:rsidRPr="0042435B">
              <w:rPr>
                <w:rFonts w:cs="Times New Roman"/>
              </w:rPr>
              <w:lastRenderedPageBreak/>
              <w:t>Score</w:t>
            </w:r>
          </w:p>
        </w:tc>
        <w:tc>
          <w:tcPr>
            <w:tcW w:w="1516" w:type="dxa"/>
            <w:noWrap/>
            <w:hideMark/>
          </w:tcPr>
          <w:p w:rsidR="00072E33" w:rsidRPr="0042435B" w:rsidRDefault="00072E33" w:rsidP="0042435B">
            <w:pPr>
              <w:rPr>
                <w:rFonts w:cs="Times New Roman"/>
              </w:rPr>
            </w:pPr>
            <w:r w:rsidRPr="0042435B">
              <w:rPr>
                <w:rFonts w:cs="Times New Roman"/>
              </w:rPr>
              <w:t>打分</w:t>
            </w:r>
          </w:p>
        </w:tc>
        <w:tc>
          <w:tcPr>
            <w:tcW w:w="1536" w:type="dxa"/>
            <w:noWrap/>
            <w:hideMark/>
          </w:tcPr>
          <w:p w:rsidR="00072E33" w:rsidRPr="0042435B" w:rsidRDefault="00072E33" w:rsidP="0042435B">
            <w:pPr>
              <w:rPr>
                <w:rFonts w:cs="Times New Roman"/>
              </w:rPr>
            </w:pPr>
            <w:r w:rsidRPr="0042435B">
              <w:rPr>
                <w:rFonts w:cs="Times New Roman"/>
              </w:rPr>
              <w:t>DOUBLE(10,5)</w:t>
            </w:r>
          </w:p>
        </w:tc>
        <w:tc>
          <w:tcPr>
            <w:tcW w:w="1157" w:type="dxa"/>
            <w:noWrap/>
            <w:hideMark/>
          </w:tcPr>
          <w:p w:rsidR="00072E33" w:rsidRPr="0042435B" w:rsidRDefault="00072E33" w:rsidP="0042435B">
            <w:pPr>
              <w:rPr>
                <w:rFonts w:cs="Times New Roman"/>
              </w:rPr>
            </w:pPr>
          </w:p>
        </w:tc>
        <w:tc>
          <w:tcPr>
            <w:tcW w:w="1134" w:type="dxa"/>
            <w:noWrap/>
            <w:hideMark/>
          </w:tcPr>
          <w:p w:rsidR="00072E33" w:rsidRPr="0042435B" w:rsidRDefault="00072E33" w:rsidP="0042435B">
            <w:pPr>
              <w:rPr>
                <w:rFonts w:cs="Times New Roman"/>
                <w:sz w:val="20"/>
                <w:szCs w:val="20"/>
              </w:rPr>
            </w:pPr>
          </w:p>
        </w:tc>
      </w:tr>
    </w:tbl>
    <w:p w:rsidR="00072E33" w:rsidRDefault="00B3023D" w:rsidP="00C363FD">
      <w:proofErr w:type="gramStart"/>
      <w:r>
        <w:rPr>
          <w:rFonts w:hint="eastAsia"/>
        </w:rPr>
        <w:t>建表语句</w:t>
      </w:r>
      <w:proofErr w:type="gramEnd"/>
      <w:r>
        <w:rPr>
          <w:rFonts w:hint="eastAsia"/>
        </w:rPr>
        <w:t>：</w:t>
      </w:r>
    </w:p>
    <w:p w:rsidR="00B3023D" w:rsidRDefault="00B3023D" w:rsidP="00C363FD">
      <w:pPr>
        <w:rPr>
          <w:rFonts w:hint="eastAsia"/>
        </w:rPr>
      </w:pPr>
      <w:r>
        <w:rPr>
          <w:rFonts w:hint="eastAsia"/>
        </w:rPr>
        <w:t>C</w:t>
      </w:r>
      <w:r>
        <w:t xml:space="preserve">REATE TABLE </w:t>
      </w:r>
      <w:r>
        <w:rPr>
          <w:rFonts w:hint="eastAsia"/>
        </w:rPr>
        <w:t>re</w:t>
      </w:r>
      <w:r>
        <w:t xml:space="preserve">sult(id </w:t>
      </w:r>
      <w:proofErr w:type="spellStart"/>
      <w:r>
        <w:t>int</w:t>
      </w:r>
      <w:proofErr w:type="spellEnd"/>
      <w:r>
        <w:t xml:space="preserve"> primary key </w:t>
      </w:r>
      <w:proofErr w:type="spellStart"/>
      <w:r>
        <w:t>auto_increment,Proteins</w:t>
      </w:r>
      <w:proofErr w:type="spellEnd"/>
      <w:r>
        <w:t xml:space="preserve"> varchar(20),</w:t>
      </w:r>
      <w:proofErr w:type="spellStart"/>
      <w:r>
        <w:t>Pdb</w:t>
      </w:r>
      <w:proofErr w:type="spellEnd"/>
      <w:r>
        <w:t xml:space="preserve"> varchar(20),Compound varchar(20),Score double(10,5));</w:t>
      </w:r>
    </w:p>
    <w:p w:rsidR="00960B3B" w:rsidRDefault="00B3023D" w:rsidP="00C363FD">
      <w:pPr>
        <w:rPr>
          <w:rFonts w:hint="eastAsia"/>
        </w:rPr>
      </w:pPr>
      <w:r>
        <w:rPr>
          <w:rFonts w:hint="eastAsia"/>
        </w:rPr>
        <w:t>除了上面的数据之外</w:t>
      </w:r>
      <w:r w:rsidR="0042435B">
        <w:rPr>
          <w:rFonts w:hint="eastAsia"/>
        </w:rPr>
        <w:t>，还要设计维表，主要是成分数据和对应的化合物名称的关联关系，下面是对应的成分表设计</w:t>
      </w:r>
      <w:r w:rsidR="00187FEB" w:rsidRPr="00187FEB">
        <w:rPr>
          <w:rFonts w:cs="Times New Roman"/>
          <w:color w:val="333333"/>
          <w:sz w:val="20"/>
          <w:szCs w:val="20"/>
          <w:shd w:val="clear" w:color="auto" w:fill="FFFFFF"/>
        </w:rPr>
        <w:t>medicine</w:t>
      </w:r>
      <w:r w:rsidR="00F11669">
        <w:rPr>
          <w:rFonts w:cs="Times New Roman" w:hint="eastAsia"/>
          <w:color w:val="333333"/>
          <w:sz w:val="20"/>
          <w:szCs w:val="20"/>
          <w:shd w:val="clear" w:color="auto" w:fill="FFFFFF"/>
        </w:rPr>
        <w:t>,</w:t>
      </w:r>
      <w:r w:rsidR="00F11669">
        <w:rPr>
          <w:rFonts w:cs="Times New Roman" w:hint="eastAsia"/>
          <w:color w:val="333333"/>
          <w:sz w:val="20"/>
          <w:szCs w:val="20"/>
          <w:shd w:val="clear" w:color="auto" w:fill="FFFFFF"/>
        </w:rPr>
        <w:t>然后后边</w:t>
      </w:r>
      <w:proofErr w:type="gramStart"/>
      <w:r w:rsidR="00F11669">
        <w:rPr>
          <w:rFonts w:cs="Times New Roman" w:hint="eastAsia"/>
          <w:color w:val="333333"/>
          <w:sz w:val="20"/>
          <w:szCs w:val="20"/>
          <w:shd w:val="clear" w:color="auto" w:fill="FFFFFF"/>
        </w:rPr>
        <w:t>是建表语句</w:t>
      </w:r>
      <w:proofErr w:type="gramEnd"/>
      <w:r w:rsidR="00F11669">
        <w:rPr>
          <w:rFonts w:cs="Times New Roman" w:hint="eastAsia"/>
          <w:color w:val="333333"/>
          <w:sz w:val="20"/>
          <w:szCs w:val="20"/>
          <w:shd w:val="clear" w:color="auto" w:fill="FFFFFF"/>
        </w:rPr>
        <w:t>。</w:t>
      </w:r>
    </w:p>
    <w:tbl>
      <w:tblPr>
        <w:tblStyle w:val="ab"/>
        <w:tblW w:w="7101" w:type="dxa"/>
        <w:jc w:val="center"/>
        <w:tblLook w:val="04A0" w:firstRow="1" w:lastRow="0" w:firstColumn="1" w:lastColumn="0" w:noHBand="0" w:noVBand="1"/>
      </w:tblPr>
      <w:tblGrid>
        <w:gridCol w:w="1702"/>
        <w:gridCol w:w="1554"/>
        <w:gridCol w:w="1564"/>
        <w:gridCol w:w="1129"/>
        <w:gridCol w:w="1152"/>
      </w:tblGrid>
      <w:tr w:rsidR="00187FEB" w:rsidRPr="00187FEB" w:rsidTr="00187FEB">
        <w:trPr>
          <w:trHeight w:val="300"/>
          <w:jc w:val="center"/>
        </w:trPr>
        <w:tc>
          <w:tcPr>
            <w:tcW w:w="1702" w:type="dxa"/>
            <w:noWrap/>
            <w:vAlign w:val="center"/>
            <w:hideMark/>
          </w:tcPr>
          <w:p w:rsidR="00187FEB" w:rsidRPr="00187FEB" w:rsidRDefault="00187FEB" w:rsidP="00187FEB">
            <w:pPr>
              <w:jc w:val="center"/>
            </w:pPr>
            <w:r w:rsidRPr="00187FEB">
              <w:t>字段</w:t>
            </w:r>
          </w:p>
        </w:tc>
        <w:tc>
          <w:tcPr>
            <w:tcW w:w="1554" w:type="dxa"/>
            <w:noWrap/>
            <w:vAlign w:val="center"/>
            <w:hideMark/>
          </w:tcPr>
          <w:p w:rsidR="00187FEB" w:rsidRPr="00187FEB" w:rsidRDefault="00187FEB" w:rsidP="00187FEB">
            <w:pPr>
              <w:jc w:val="center"/>
            </w:pPr>
            <w:r w:rsidRPr="00187FEB">
              <w:t>中文名称</w:t>
            </w:r>
          </w:p>
        </w:tc>
        <w:tc>
          <w:tcPr>
            <w:tcW w:w="1564" w:type="dxa"/>
            <w:noWrap/>
            <w:vAlign w:val="center"/>
            <w:hideMark/>
          </w:tcPr>
          <w:p w:rsidR="00187FEB" w:rsidRPr="00187FEB" w:rsidRDefault="00187FEB" w:rsidP="00187FEB">
            <w:pPr>
              <w:jc w:val="center"/>
            </w:pPr>
            <w:r w:rsidRPr="00187FEB">
              <w:t>数据类型</w:t>
            </w:r>
          </w:p>
        </w:tc>
        <w:tc>
          <w:tcPr>
            <w:tcW w:w="1129" w:type="dxa"/>
            <w:noWrap/>
            <w:vAlign w:val="center"/>
            <w:hideMark/>
          </w:tcPr>
          <w:p w:rsidR="00187FEB" w:rsidRPr="00187FEB" w:rsidRDefault="00187FEB" w:rsidP="00187FEB">
            <w:pPr>
              <w:jc w:val="center"/>
            </w:pPr>
            <w:r w:rsidRPr="00187FEB">
              <w:t>长度</w:t>
            </w:r>
          </w:p>
        </w:tc>
        <w:tc>
          <w:tcPr>
            <w:tcW w:w="1152" w:type="dxa"/>
            <w:noWrap/>
            <w:vAlign w:val="center"/>
            <w:hideMark/>
          </w:tcPr>
          <w:p w:rsidR="00187FEB" w:rsidRPr="00187FEB" w:rsidRDefault="00187FEB" w:rsidP="00187FEB">
            <w:pPr>
              <w:jc w:val="center"/>
            </w:pPr>
            <w:r w:rsidRPr="00187FEB">
              <w:t>索引</w:t>
            </w:r>
          </w:p>
        </w:tc>
      </w:tr>
      <w:tr w:rsidR="00187FEB" w:rsidRPr="00187FEB" w:rsidTr="00187FEB">
        <w:trPr>
          <w:trHeight w:val="288"/>
          <w:jc w:val="center"/>
        </w:trPr>
        <w:tc>
          <w:tcPr>
            <w:tcW w:w="1702" w:type="dxa"/>
            <w:noWrap/>
            <w:vAlign w:val="center"/>
            <w:hideMark/>
          </w:tcPr>
          <w:p w:rsidR="00187FEB" w:rsidRPr="00187FEB" w:rsidRDefault="00187FEB" w:rsidP="00187FEB">
            <w:pPr>
              <w:jc w:val="center"/>
            </w:pPr>
            <w:r w:rsidRPr="00187FEB">
              <w:t>id</w:t>
            </w:r>
          </w:p>
        </w:tc>
        <w:tc>
          <w:tcPr>
            <w:tcW w:w="1554" w:type="dxa"/>
            <w:noWrap/>
            <w:vAlign w:val="center"/>
            <w:hideMark/>
          </w:tcPr>
          <w:p w:rsidR="00187FEB" w:rsidRPr="00187FEB" w:rsidRDefault="00187FEB" w:rsidP="00187FEB">
            <w:pPr>
              <w:jc w:val="center"/>
            </w:pPr>
            <w:r w:rsidRPr="00187FEB">
              <w:t>主键</w:t>
            </w:r>
            <w:r w:rsidRPr="00187FEB">
              <w:t>id</w:t>
            </w:r>
          </w:p>
        </w:tc>
        <w:tc>
          <w:tcPr>
            <w:tcW w:w="1564" w:type="dxa"/>
            <w:noWrap/>
            <w:vAlign w:val="center"/>
            <w:hideMark/>
          </w:tcPr>
          <w:p w:rsidR="00187FEB" w:rsidRPr="00187FEB" w:rsidRDefault="00187FEB" w:rsidP="00187FEB">
            <w:pPr>
              <w:jc w:val="center"/>
            </w:pPr>
            <w:proofErr w:type="spellStart"/>
            <w:r w:rsidRPr="00187FEB">
              <w:t>int</w:t>
            </w:r>
            <w:proofErr w:type="spellEnd"/>
            <w:r w:rsidRPr="00187FEB">
              <w:t>(11)</w:t>
            </w:r>
          </w:p>
        </w:tc>
        <w:tc>
          <w:tcPr>
            <w:tcW w:w="1129" w:type="dxa"/>
            <w:noWrap/>
            <w:vAlign w:val="center"/>
            <w:hideMark/>
          </w:tcPr>
          <w:p w:rsidR="00187FEB" w:rsidRPr="00187FEB" w:rsidRDefault="00187FEB" w:rsidP="00187FEB">
            <w:pPr>
              <w:jc w:val="center"/>
            </w:pPr>
            <w:r w:rsidRPr="00187FEB">
              <w:t>11</w:t>
            </w:r>
          </w:p>
        </w:tc>
        <w:tc>
          <w:tcPr>
            <w:tcW w:w="1152" w:type="dxa"/>
            <w:noWrap/>
            <w:vAlign w:val="center"/>
            <w:hideMark/>
          </w:tcPr>
          <w:p w:rsidR="00187FEB" w:rsidRPr="00187FEB" w:rsidRDefault="00187FEB" w:rsidP="00187FEB">
            <w:pPr>
              <w:jc w:val="center"/>
            </w:pPr>
            <w:r w:rsidRPr="00187FEB">
              <w:t>PRI</w:t>
            </w:r>
          </w:p>
        </w:tc>
      </w:tr>
      <w:tr w:rsidR="00187FEB" w:rsidRPr="00187FEB" w:rsidTr="00187FEB">
        <w:trPr>
          <w:trHeight w:val="288"/>
          <w:jc w:val="center"/>
        </w:trPr>
        <w:tc>
          <w:tcPr>
            <w:tcW w:w="1702" w:type="dxa"/>
            <w:noWrap/>
            <w:vAlign w:val="center"/>
            <w:hideMark/>
          </w:tcPr>
          <w:p w:rsidR="00187FEB" w:rsidRPr="00187FEB" w:rsidRDefault="00187FEB" w:rsidP="00187FEB">
            <w:pPr>
              <w:jc w:val="center"/>
            </w:pPr>
            <w:r w:rsidRPr="00187FEB">
              <w:t>compound</w:t>
            </w:r>
          </w:p>
        </w:tc>
        <w:tc>
          <w:tcPr>
            <w:tcW w:w="1554" w:type="dxa"/>
            <w:noWrap/>
            <w:vAlign w:val="center"/>
            <w:hideMark/>
          </w:tcPr>
          <w:p w:rsidR="00187FEB" w:rsidRPr="00187FEB" w:rsidRDefault="00187FEB" w:rsidP="00187FEB">
            <w:pPr>
              <w:jc w:val="center"/>
            </w:pPr>
            <w:r w:rsidRPr="00187FEB">
              <w:t>化合物编号</w:t>
            </w:r>
          </w:p>
        </w:tc>
        <w:tc>
          <w:tcPr>
            <w:tcW w:w="1564" w:type="dxa"/>
            <w:noWrap/>
            <w:vAlign w:val="center"/>
            <w:hideMark/>
          </w:tcPr>
          <w:p w:rsidR="00187FEB" w:rsidRPr="00187FEB" w:rsidRDefault="00187FEB" w:rsidP="00187FEB">
            <w:pPr>
              <w:jc w:val="center"/>
            </w:pPr>
            <w:r w:rsidRPr="00187FEB">
              <w:t>varchar(20)</w:t>
            </w:r>
          </w:p>
        </w:tc>
        <w:tc>
          <w:tcPr>
            <w:tcW w:w="1129" w:type="dxa"/>
            <w:noWrap/>
            <w:vAlign w:val="center"/>
            <w:hideMark/>
          </w:tcPr>
          <w:p w:rsidR="00187FEB" w:rsidRPr="00187FEB" w:rsidRDefault="00187FEB" w:rsidP="00187FEB">
            <w:pPr>
              <w:jc w:val="center"/>
            </w:pPr>
            <w:r w:rsidRPr="00187FEB">
              <w:t>20</w:t>
            </w:r>
          </w:p>
        </w:tc>
        <w:tc>
          <w:tcPr>
            <w:tcW w:w="1152" w:type="dxa"/>
            <w:noWrap/>
            <w:vAlign w:val="center"/>
            <w:hideMark/>
          </w:tcPr>
          <w:p w:rsidR="00187FEB" w:rsidRPr="00187FEB" w:rsidRDefault="00187FEB" w:rsidP="00187FEB">
            <w:pPr>
              <w:jc w:val="center"/>
            </w:pPr>
          </w:p>
        </w:tc>
      </w:tr>
      <w:tr w:rsidR="00187FEB" w:rsidRPr="00187FEB" w:rsidTr="00187FEB">
        <w:trPr>
          <w:trHeight w:val="288"/>
          <w:jc w:val="center"/>
        </w:trPr>
        <w:tc>
          <w:tcPr>
            <w:tcW w:w="1702" w:type="dxa"/>
            <w:noWrap/>
            <w:vAlign w:val="center"/>
            <w:hideMark/>
          </w:tcPr>
          <w:p w:rsidR="00187FEB" w:rsidRPr="00187FEB" w:rsidRDefault="00187FEB" w:rsidP="00187FEB">
            <w:pPr>
              <w:jc w:val="center"/>
            </w:pPr>
            <w:r w:rsidRPr="00187FEB">
              <w:t>name</w:t>
            </w:r>
          </w:p>
        </w:tc>
        <w:tc>
          <w:tcPr>
            <w:tcW w:w="1554" w:type="dxa"/>
            <w:noWrap/>
            <w:vAlign w:val="center"/>
            <w:hideMark/>
          </w:tcPr>
          <w:p w:rsidR="00187FEB" w:rsidRPr="00187FEB" w:rsidRDefault="00187FEB" w:rsidP="00187FEB">
            <w:pPr>
              <w:jc w:val="center"/>
            </w:pPr>
            <w:r w:rsidRPr="00187FEB">
              <w:t>化合物名称</w:t>
            </w:r>
          </w:p>
        </w:tc>
        <w:tc>
          <w:tcPr>
            <w:tcW w:w="1564" w:type="dxa"/>
            <w:noWrap/>
            <w:vAlign w:val="center"/>
            <w:hideMark/>
          </w:tcPr>
          <w:p w:rsidR="00187FEB" w:rsidRPr="00187FEB" w:rsidRDefault="00187FEB" w:rsidP="00187FEB">
            <w:pPr>
              <w:jc w:val="center"/>
            </w:pPr>
            <w:r w:rsidRPr="00187FEB">
              <w:t>varchar(256)</w:t>
            </w:r>
          </w:p>
        </w:tc>
        <w:tc>
          <w:tcPr>
            <w:tcW w:w="1129" w:type="dxa"/>
            <w:noWrap/>
            <w:vAlign w:val="center"/>
            <w:hideMark/>
          </w:tcPr>
          <w:p w:rsidR="00187FEB" w:rsidRPr="00187FEB" w:rsidRDefault="00187FEB" w:rsidP="00187FEB">
            <w:pPr>
              <w:jc w:val="center"/>
            </w:pPr>
            <w:r w:rsidRPr="00187FEB">
              <w:t>256</w:t>
            </w:r>
          </w:p>
        </w:tc>
        <w:tc>
          <w:tcPr>
            <w:tcW w:w="1152" w:type="dxa"/>
            <w:noWrap/>
            <w:vAlign w:val="center"/>
            <w:hideMark/>
          </w:tcPr>
          <w:p w:rsidR="00187FEB" w:rsidRPr="00187FEB" w:rsidRDefault="00187FEB" w:rsidP="00187FEB">
            <w:pPr>
              <w:jc w:val="center"/>
            </w:pPr>
          </w:p>
        </w:tc>
      </w:tr>
      <w:tr w:rsidR="00187FEB" w:rsidRPr="00187FEB" w:rsidTr="00187FEB">
        <w:trPr>
          <w:trHeight w:val="288"/>
          <w:jc w:val="center"/>
        </w:trPr>
        <w:tc>
          <w:tcPr>
            <w:tcW w:w="1702" w:type="dxa"/>
            <w:noWrap/>
            <w:vAlign w:val="center"/>
            <w:hideMark/>
          </w:tcPr>
          <w:p w:rsidR="00187FEB" w:rsidRPr="00187FEB" w:rsidRDefault="00187FEB" w:rsidP="00187FEB">
            <w:pPr>
              <w:jc w:val="center"/>
            </w:pPr>
            <w:r w:rsidRPr="00187FEB">
              <w:t>drug</w:t>
            </w:r>
          </w:p>
        </w:tc>
        <w:tc>
          <w:tcPr>
            <w:tcW w:w="1554" w:type="dxa"/>
            <w:noWrap/>
            <w:vAlign w:val="center"/>
            <w:hideMark/>
          </w:tcPr>
          <w:p w:rsidR="00187FEB" w:rsidRPr="00187FEB" w:rsidRDefault="00187FEB" w:rsidP="00187FEB">
            <w:pPr>
              <w:jc w:val="center"/>
            </w:pPr>
            <w:r w:rsidRPr="00187FEB">
              <w:t>药品名称</w:t>
            </w:r>
          </w:p>
        </w:tc>
        <w:tc>
          <w:tcPr>
            <w:tcW w:w="1564" w:type="dxa"/>
            <w:noWrap/>
            <w:vAlign w:val="center"/>
            <w:hideMark/>
          </w:tcPr>
          <w:p w:rsidR="00187FEB" w:rsidRPr="00187FEB" w:rsidRDefault="00187FEB" w:rsidP="00187FEB">
            <w:pPr>
              <w:jc w:val="center"/>
            </w:pPr>
            <w:r w:rsidRPr="00187FEB">
              <w:t>varchar(100)</w:t>
            </w:r>
          </w:p>
        </w:tc>
        <w:tc>
          <w:tcPr>
            <w:tcW w:w="1129" w:type="dxa"/>
            <w:noWrap/>
            <w:vAlign w:val="center"/>
            <w:hideMark/>
          </w:tcPr>
          <w:p w:rsidR="00187FEB" w:rsidRPr="00187FEB" w:rsidRDefault="00187FEB" w:rsidP="00187FEB">
            <w:pPr>
              <w:jc w:val="center"/>
            </w:pPr>
            <w:r w:rsidRPr="00187FEB">
              <w:t>100</w:t>
            </w:r>
          </w:p>
        </w:tc>
        <w:tc>
          <w:tcPr>
            <w:tcW w:w="1152" w:type="dxa"/>
            <w:noWrap/>
            <w:vAlign w:val="center"/>
            <w:hideMark/>
          </w:tcPr>
          <w:p w:rsidR="00187FEB" w:rsidRPr="00187FEB" w:rsidRDefault="00187FEB" w:rsidP="00187FEB">
            <w:pPr>
              <w:jc w:val="center"/>
            </w:pPr>
          </w:p>
        </w:tc>
      </w:tr>
    </w:tbl>
    <w:p w:rsidR="00215CCA" w:rsidRDefault="00187FEB" w:rsidP="00C363FD">
      <w:proofErr w:type="gramStart"/>
      <w:r>
        <w:rPr>
          <w:rFonts w:hint="eastAsia"/>
        </w:rPr>
        <w:t>建表语句</w:t>
      </w:r>
      <w:proofErr w:type="gramEnd"/>
      <w:r w:rsidR="00A71A40">
        <w:rPr>
          <w:rFonts w:hint="eastAsia"/>
        </w:rPr>
        <w:t>：</w:t>
      </w:r>
    </w:p>
    <w:p w:rsidR="00A71A40" w:rsidRPr="00D8029A" w:rsidRDefault="00A71A40" w:rsidP="00C363FD">
      <w:pPr>
        <w:rPr>
          <w:rFonts w:hint="eastAsia"/>
        </w:rPr>
      </w:pPr>
      <w:r>
        <w:rPr>
          <w:rFonts w:hint="eastAsia"/>
        </w:rPr>
        <w:t>C</w:t>
      </w:r>
      <w:r>
        <w:t xml:space="preserve">REATE TABLE </w:t>
      </w:r>
      <w:proofErr w:type="gramStart"/>
      <w:r>
        <w:rPr>
          <w:rFonts w:hint="eastAsia"/>
        </w:rPr>
        <w:t>medicine</w:t>
      </w:r>
      <w:r>
        <w:t>(</w:t>
      </w:r>
      <w:proofErr w:type="gramEnd"/>
      <w:r>
        <w:t xml:space="preserve">id </w:t>
      </w:r>
      <w:proofErr w:type="spellStart"/>
      <w:r>
        <w:t>int</w:t>
      </w:r>
      <w:proofErr w:type="spellEnd"/>
      <w:r>
        <w:t xml:space="preserve">(11) primary key </w:t>
      </w:r>
      <w:proofErr w:type="spellStart"/>
      <w:r>
        <w:t>auto_increment,compound</w:t>
      </w:r>
      <w:proofErr w:type="spellEnd"/>
      <w:r>
        <w:t xml:space="preserve"> varchar(20),name varchar(256),drug varchar(100));</w:t>
      </w:r>
    </w:p>
    <w:p w:rsidR="00960B3B" w:rsidRDefault="00D3196C" w:rsidP="00C363FD">
      <w:r>
        <w:rPr>
          <w:rFonts w:hint="eastAsia"/>
        </w:rPr>
        <w:t>上面的两张表可以进行药品</w:t>
      </w:r>
      <w:r>
        <w:rPr>
          <w:rFonts w:hint="eastAsia"/>
        </w:rPr>
        <w:t>-</w:t>
      </w:r>
      <w:r>
        <w:rPr>
          <w:rFonts w:hint="eastAsia"/>
        </w:rPr>
        <w:t>成分</w:t>
      </w:r>
      <w:r>
        <w:rPr>
          <w:rFonts w:hint="eastAsia"/>
        </w:rPr>
        <w:t>-</w:t>
      </w:r>
      <w:r>
        <w:rPr>
          <w:rFonts w:hint="eastAsia"/>
        </w:rPr>
        <w:t>靶点的分析。另外由于表</w:t>
      </w:r>
      <w:r>
        <w:rPr>
          <w:rFonts w:hint="eastAsia"/>
        </w:rPr>
        <w:t>result</w:t>
      </w:r>
      <w:r>
        <w:rPr>
          <w:rFonts w:hint="eastAsia"/>
        </w:rPr>
        <w:t>中存储着对应的打分，这就表明，这里可以根据</w:t>
      </w:r>
      <w:r w:rsidR="00714E42">
        <w:rPr>
          <w:rFonts w:hint="eastAsia"/>
        </w:rPr>
        <w:t>表里的打分</w:t>
      </w:r>
      <w:proofErr w:type="gramStart"/>
      <w:r w:rsidR="00714E42">
        <w:rPr>
          <w:rFonts w:hint="eastAsia"/>
        </w:rPr>
        <w:t>进行进行</w:t>
      </w:r>
      <w:proofErr w:type="gramEnd"/>
      <w:r w:rsidR="00714E42">
        <w:rPr>
          <w:rFonts w:hint="eastAsia"/>
        </w:rPr>
        <w:t>筛选，选出打分是合理的结果进行再使用</w:t>
      </w:r>
      <w:proofErr w:type="spellStart"/>
      <w:r w:rsidR="00714E42">
        <w:rPr>
          <w:rFonts w:hint="eastAsia"/>
        </w:rPr>
        <w:t>C</w:t>
      </w:r>
      <w:r w:rsidR="00714E42">
        <w:t>ytoscape</w:t>
      </w:r>
      <w:proofErr w:type="spellEnd"/>
      <w:r w:rsidR="00714E42">
        <w:rPr>
          <w:rFonts w:hint="eastAsia"/>
        </w:rPr>
        <w:t>软件进行数据的分析。</w:t>
      </w:r>
    </w:p>
    <w:p w:rsidR="002B1611" w:rsidRDefault="002B1611" w:rsidP="00C363FD">
      <w:pPr>
        <w:rPr>
          <w:rFonts w:hint="eastAsia"/>
        </w:rPr>
      </w:pPr>
      <w:r>
        <w:rPr>
          <w:rFonts w:hint="eastAsia"/>
        </w:rPr>
        <w:t xml:space="preserve"> </w:t>
      </w:r>
      <w:r>
        <w:t xml:space="preserve">   </w:t>
      </w:r>
      <w:r>
        <w:rPr>
          <w:rFonts w:hint="eastAsia"/>
        </w:rPr>
        <w:t>除了上述的对接</w:t>
      </w:r>
      <w:r w:rsidR="009B1EF7">
        <w:rPr>
          <w:rFonts w:hint="eastAsia"/>
        </w:rPr>
        <w:t>设计外，后续还有一些东西，主要是</w:t>
      </w:r>
      <w:r w:rsidR="003E655C">
        <w:rPr>
          <w:rFonts w:hint="eastAsia"/>
        </w:rPr>
        <w:t>进行后续页面数据的爬取</w:t>
      </w:r>
      <w:bookmarkStart w:id="7" w:name="_GoBack"/>
      <w:bookmarkEnd w:id="7"/>
    </w:p>
    <w:p w:rsidR="00714E42" w:rsidRDefault="00714E42" w:rsidP="00C363FD">
      <w:pPr>
        <w:rPr>
          <w:rFonts w:hint="eastAsia"/>
        </w:rPr>
      </w:pPr>
    </w:p>
    <w:p w:rsidR="00714E42" w:rsidRDefault="00714E42" w:rsidP="00C363FD">
      <w:pPr>
        <w:rPr>
          <w:rFonts w:hint="eastAsia"/>
        </w:rPr>
      </w:pPr>
    </w:p>
    <w:p w:rsidR="00960B3B" w:rsidRPr="00D3196C" w:rsidRDefault="00960B3B" w:rsidP="00C363FD"/>
    <w:p w:rsidR="00540A60" w:rsidRDefault="004A6B6C" w:rsidP="004A6B6C">
      <w:pPr>
        <w:pStyle w:val="2"/>
      </w:pPr>
      <w:r>
        <w:rPr>
          <w:rFonts w:hint="eastAsia"/>
        </w:rPr>
        <w:t>对接中的问题</w:t>
      </w:r>
    </w:p>
    <w:p w:rsidR="00897F3D" w:rsidRDefault="00CB1025" w:rsidP="00897F3D">
      <w:pPr>
        <w:ind w:firstLine="420"/>
      </w:pPr>
      <w:r>
        <w:rPr>
          <w:rFonts w:hint="eastAsia"/>
        </w:rPr>
        <w:t>在对接操作中遇到一些问题，这些问题也是后期需要解决的方面</w:t>
      </w:r>
      <w:r w:rsidR="00897F3D">
        <w:rPr>
          <w:rFonts w:hint="eastAsia"/>
        </w:rPr>
        <w:t>。</w:t>
      </w:r>
    </w:p>
    <w:p w:rsidR="00897F3D" w:rsidRPr="00897F3D" w:rsidRDefault="00897F3D" w:rsidP="00897F3D">
      <w:pPr>
        <w:rPr>
          <w:rFonts w:hint="eastAsia"/>
        </w:rPr>
      </w:pPr>
      <w:r>
        <w:t>1.</w:t>
      </w:r>
      <w:r>
        <w:rPr>
          <w:rFonts w:hint="eastAsia"/>
        </w:rPr>
        <w:t>对接中需要上传文件，但是这里我们发现</w:t>
      </w:r>
      <w:r w:rsidR="00B00DBA">
        <w:rPr>
          <w:rFonts w:hint="eastAsia"/>
        </w:rPr>
        <w:t>上传文件遇到下面的页面不能关闭的问题，</w:t>
      </w:r>
      <w:r w:rsidR="001C0B7A">
        <w:rPr>
          <w:rFonts w:hint="eastAsia"/>
        </w:rPr>
        <w:t>下面是对接中遇到的页面，这个页面的情况就是，页面出现一个“文件上传”小框，但是这个框的话在整个的操作完成后是不能进行关闭的，搜索发现针对</w:t>
      </w:r>
      <w:r w:rsidR="00AA2A62">
        <w:rPr>
          <w:rFonts w:hint="eastAsia"/>
        </w:rPr>
        <w:t>这种情况</w:t>
      </w:r>
      <w:r w:rsidR="000A7B7D">
        <w:rPr>
          <w:rFonts w:hint="eastAsia"/>
        </w:rPr>
        <w:t>，是需要使用另外的一种工具来做的，那就是</w:t>
      </w:r>
      <w:proofErr w:type="spellStart"/>
      <w:r w:rsidR="00C24177" w:rsidRPr="00C24177">
        <w:t>autoit</w:t>
      </w:r>
      <w:proofErr w:type="spellEnd"/>
      <w:r w:rsidR="00C24177">
        <w:rPr>
          <w:rFonts w:hint="eastAsia"/>
        </w:rPr>
        <w:t>，这个小工具后期可以进行修改，完善脚本的使用</w:t>
      </w:r>
      <w:r w:rsidR="00B8624F">
        <w:rPr>
          <w:rFonts w:hint="eastAsia"/>
        </w:rPr>
        <w:t>。</w:t>
      </w:r>
    </w:p>
    <w:p w:rsidR="001836E3" w:rsidRDefault="001C0B7A" w:rsidP="00C363FD">
      <w:r>
        <w:rPr>
          <w:noProof/>
        </w:rPr>
        <w:lastRenderedPageBreak/>
        <w:drawing>
          <wp:inline distT="0" distB="0" distL="0" distR="0" wp14:anchorId="700C1AE4" wp14:editId="6EB41042">
            <wp:extent cx="5274310" cy="3634105"/>
            <wp:effectExtent l="0" t="0" r="254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634105"/>
                    </a:xfrm>
                    <a:prstGeom prst="rect">
                      <a:avLst/>
                    </a:prstGeom>
                  </pic:spPr>
                </pic:pic>
              </a:graphicData>
            </a:graphic>
          </wp:inline>
        </w:drawing>
      </w:r>
    </w:p>
    <w:p w:rsidR="001836E3" w:rsidRDefault="0049364E" w:rsidP="00C363FD">
      <w:pPr>
        <w:rPr>
          <w:rFonts w:hint="eastAsia"/>
        </w:rPr>
      </w:pPr>
      <w:r>
        <w:rPr>
          <w:rFonts w:hint="eastAsia"/>
        </w:rPr>
        <w:t>2</w:t>
      </w:r>
      <w:r>
        <w:t>.</w:t>
      </w:r>
      <w:r>
        <w:rPr>
          <w:rFonts w:hint="eastAsia"/>
        </w:rPr>
        <w:t>在进行</w:t>
      </w:r>
      <w:r w:rsidR="004C3B14">
        <w:rPr>
          <w:rFonts w:hint="eastAsia"/>
        </w:rPr>
        <w:t>自动化操作的时候，中间会遇到一些问题，那就是</w:t>
      </w:r>
      <w:r w:rsidR="00C310CD">
        <w:rPr>
          <w:rFonts w:hint="eastAsia"/>
        </w:rPr>
        <w:t>需要一些异常处理机制，在进行开发的时候，异常处理机制是十分需要的，这里</w:t>
      </w:r>
      <w:r w:rsidR="00033463">
        <w:rPr>
          <w:rFonts w:hint="eastAsia"/>
        </w:rPr>
        <w:t>有一个问题就是，在进行页面访问的时候</w:t>
      </w:r>
      <w:r w:rsidR="00905827">
        <w:rPr>
          <w:rFonts w:hint="eastAsia"/>
        </w:rPr>
        <w:t>需要判断这个是不是</w:t>
      </w:r>
      <w:r w:rsidR="009150EF">
        <w:rPr>
          <w:rFonts w:hint="eastAsia"/>
        </w:rPr>
        <w:t>可以直接找到</w:t>
      </w:r>
      <w:r w:rsidR="009150EF">
        <w:rPr>
          <w:rFonts w:hint="eastAsia"/>
        </w:rPr>
        <w:t>J</w:t>
      </w:r>
      <w:r w:rsidR="009150EF">
        <w:t>S</w:t>
      </w:r>
      <w:r w:rsidR="009150EF">
        <w:rPr>
          <w:rFonts w:hint="eastAsia"/>
        </w:rPr>
        <w:t>执行的时长</w:t>
      </w:r>
      <w:r w:rsidR="002B16A4">
        <w:rPr>
          <w:rFonts w:hint="eastAsia"/>
        </w:rPr>
        <w:t>，</w:t>
      </w:r>
      <w:r w:rsidR="002D320E">
        <w:rPr>
          <w:rFonts w:hint="eastAsia"/>
        </w:rPr>
        <w:t>如果能够找到执行的时长，那么就能够不需要给定执行的时长，而是直接根据</w:t>
      </w:r>
      <w:r w:rsidR="004271AE">
        <w:rPr>
          <w:rFonts w:hint="eastAsia"/>
        </w:rPr>
        <w:t>J</w:t>
      </w:r>
      <w:r w:rsidR="004271AE">
        <w:t>S</w:t>
      </w:r>
      <w:r w:rsidR="004271AE">
        <w:rPr>
          <w:rFonts w:hint="eastAsia"/>
        </w:rPr>
        <w:t>执行的时长确定下一步的操作。</w:t>
      </w:r>
    </w:p>
    <w:p w:rsidR="001836E3" w:rsidRDefault="001836E3" w:rsidP="00C363FD"/>
    <w:p w:rsidR="001836E3" w:rsidRDefault="001836E3" w:rsidP="00C363FD"/>
    <w:p w:rsidR="001836E3" w:rsidRDefault="001836E3" w:rsidP="00C363FD"/>
    <w:p w:rsidR="001836E3" w:rsidRDefault="001836E3" w:rsidP="00C363FD"/>
    <w:p w:rsidR="001836E3" w:rsidRDefault="001836E3" w:rsidP="00C363FD"/>
    <w:p w:rsidR="001836E3" w:rsidRDefault="001836E3" w:rsidP="00C363FD"/>
    <w:p w:rsidR="0061227E" w:rsidRDefault="0061227E" w:rsidP="00C363FD"/>
    <w:p w:rsidR="0061227E" w:rsidRDefault="0061227E" w:rsidP="00C363FD">
      <w:pPr>
        <w:rPr>
          <w:rFonts w:hint="eastAsia"/>
        </w:rPr>
      </w:pPr>
    </w:p>
    <w:p w:rsidR="001836E3" w:rsidRDefault="000E743B" w:rsidP="00C363FD">
      <w:pPr>
        <w:rPr>
          <w:rFonts w:hint="eastAsia"/>
        </w:rPr>
      </w:pPr>
      <w:r>
        <w:rPr>
          <w:rFonts w:hint="eastAsia"/>
        </w:rPr>
        <w:t>3</w:t>
      </w:r>
      <w:r>
        <w:t>.</w:t>
      </w:r>
      <w:r>
        <w:rPr>
          <w:rFonts w:hint="eastAsia"/>
        </w:rPr>
        <w:t>前端页面需要进行一番的修改。在进行开发的时候，本实验发现，前端是一个需要注意的东西，现在</w:t>
      </w:r>
      <w:r w:rsidR="00C310CD">
        <w:rPr>
          <w:rFonts w:hint="eastAsia"/>
        </w:rPr>
        <w:t>的情况是，进行对接开发的时候，发现其实没有前端页面是比较烦的事情，这个时候可以考虑使用前端页面进行封装一下，使得程序的封装是比较完美的。这样的话就能比较好的显示出</w:t>
      </w:r>
      <w:r w:rsidR="007905AB">
        <w:rPr>
          <w:rFonts w:hint="eastAsia"/>
        </w:rPr>
        <w:t>效果。</w:t>
      </w:r>
    </w:p>
    <w:p w:rsidR="001836E3" w:rsidRDefault="00424DC7" w:rsidP="00C363FD">
      <w:pPr>
        <w:rPr>
          <w:rFonts w:hint="eastAsia"/>
        </w:rPr>
      </w:pPr>
      <w:r>
        <w:rPr>
          <w:rFonts w:hint="eastAsia"/>
        </w:rPr>
        <w:t>现在考虑的前端框架是</w:t>
      </w:r>
      <w:r>
        <w:t>JS</w:t>
      </w:r>
      <w:r>
        <w:rPr>
          <w:rFonts w:hint="eastAsia"/>
        </w:rPr>
        <w:t>或者是</w:t>
      </w:r>
      <w:proofErr w:type="spellStart"/>
      <w:r>
        <w:rPr>
          <w:rFonts w:hint="eastAsia"/>
        </w:rPr>
        <w:t>django</w:t>
      </w:r>
      <w:proofErr w:type="spellEnd"/>
      <w:r w:rsidR="001D4B0C">
        <w:rPr>
          <w:rFonts w:hint="eastAsia"/>
        </w:rPr>
        <w:t>框架进行</w:t>
      </w:r>
      <w:r w:rsidR="00692CE6">
        <w:rPr>
          <w:rFonts w:hint="eastAsia"/>
        </w:rPr>
        <w:t>相关的</w:t>
      </w:r>
    </w:p>
    <w:p w:rsidR="00960B3B" w:rsidRDefault="00960B3B" w:rsidP="00C363FD"/>
    <w:p w:rsidR="00960B3B" w:rsidRDefault="00960B3B" w:rsidP="00C363FD"/>
    <w:p w:rsidR="00754D90" w:rsidRDefault="00586F88" w:rsidP="003210DD">
      <w:pPr>
        <w:pStyle w:val="2"/>
      </w:pPr>
      <w:r>
        <w:rPr>
          <w:rFonts w:hint="eastAsia"/>
        </w:rPr>
        <w:t>富集相关分析</w:t>
      </w:r>
    </w:p>
    <w:p w:rsidR="003210DD" w:rsidRPr="003210DD" w:rsidRDefault="003210DD" w:rsidP="003210DD">
      <w:pPr>
        <w:rPr>
          <w:rFonts w:hint="eastAsia"/>
        </w:rPr>
      </w:pPr>
      <w:r>
        <w:rPr>
          <w:rFonts w:hint="eastAsia"/>
        </w:rPr>
        <w:t xml:space="preserve"> </w:t>
      </w:r>
      <w:r>
        <w:t xml:space="preserve">   </w:t>
      </w:r>
      <w:r>
        <w:rPr>
          <w:rFonts w:hint="eastAsia"/>
        </w:rPr>
        <w:t>在完成对接的操作后，下面要做的就是进行基因富集的分析，这里进行富集操作使用的数据库是</w:t>
      </w:r>
      <w:r w:rsidR="00A600B6" w:rsidRPr="00A600B6">
        <w:t>DAVID</w:t>
      </w:r>
      <w:r w:rsidR="00A600B6">
        <w:rPr>
          <w:rFonts w:hint="eastAsia"/>
        </w:rPr>
        <w:t>、</w:t>
      </w:r>
      <w:r w:rsidR="00616F89" w:rsidRPr="00616F89">
        <w:t>STRING</w:t>
      </w:r>
      <w:r w:rsidR="00616F89">
        <w:rPr>
          <w:rFonts w:hint="eastAsia"/>
        </w:rPr>
        <w:t>这两个数据库可以进行</w:t>
      </w:r>
    </w:p>
    <w:p w:rsidR="00754D90" w:rsidRDefault="00754D90" w:rsidP="00C363FD"/>
    <w:p w:rsidR="00A600B6" w:rsidRDefault="00A600B6" w:rsidP="00C363FD"/>
    <w:p w:rsidR="00A600B6" w:rsidRDefault="00A600B6" w:rsidP="00C363FD"/>
    <w:p w:rsidR="00A600B6" w:rsidRDefault="00A600B6" w:rsidP="00C363FD"/>
    <w:p w:rsidR="00A600B6" w:rsidRDefault="00A600B6" w:rsidP="00C363FD"/>
    <w:p w:rsidR="00A600B6" w:rsidRDefault="00A600B6" w:rsidP="00C363FD"/>
    <w:p w:rsidR="00A600B6" w:rsidRDefault="00A600B6" w:rsidP="00C363FD"/>
    <w:p w:rsidR="00A600B6" w:rsidRDefault="00A600B6" w:rsidP="00C363FD">
      <w:pPr>
        <w:rPr>
          <w:rFonts w:hint="eastAsia"/>
        </w:rPr>
      </w:pPr>
    </w:p>
    <w:p w:rsidR="00754D90" w:rsidRDefault="00754D90" w:rsidP="00C363FD">
      <w:pPr>
        <w:rPr>
          <w:rFonts w:hint="eastAsia"/>
        </w:rPr>
      </w:pPr>
    </w:p>
    <w:p w:rsidR="007144E6" w:rsidRDefault="007144E6" w:rsidP="00CD1F99">
      <w:pPr>
        <w:rPr>
          <w:rFonts w:hint="eastAsia"/>
        </w:rPr>
      </w:pPr>
    </w:p>
    <w:p w:rsidR="007144E6" w:rsidRDefault="00C27059" w:rsidP="00CD1F99">
      <w:r>
        <w:rPr>
          <w:rFonts w:hint="eastAsia"/>
        </w:rPr>
        <w:t>参考文献</w:t>
      </w:r>
      <w:r>
        <w:rPr>
          <w:rFonts w:hint="eastAsia"/>
        </w:rPr>
        <w:t>:</w:t>
      </w:r>
    </w:p>
    <w:p w:rsidR="007144E6" w:rsidRPr="00CD1F99" w:rsidRDefault="007144E6" w:rsidP="00CD1F99">
      <w:r>
        <w:t>[</w:t>
      </w:r>
      <w:r w:rsidR="00C27059">
        <w:t>1</w:t>
      </w:r>
      <w:r>
        <w:t>]</w:t>
      </w:r>
    </w:p>
    <w:p w:rsidR="00444698" w:rsidRDefault="00C27059" w:rsidP="00683575">
      <w:r>
        <w:t>[2]</w:t>
      </w:r>
      <w:r w:rsidR="00206BAC">
        <w:t xml:space="preserve"> </w:t>
      </w:r>
      <w:r w:rsidR="00683575">
        <w:rPr>
          <w:rFonts w:hint="eastAsia"/>
        </w:rPr>
        <w:t>基于分子对接及生物网络功能模块识别的复方丹参滴丸的网络药理学研究</w:t>
      </w:r>
    </w:p>
    <w:p w:rsidR="00445686" w:rsidRDefault="002F0E74" w:rsidP="002747DA">
      <w:pPr>
        <w:tabs>
          <w:tab w:val="left" w:pos="6300"/>
        </w:tabs>
      </w:pPr>
      <w:r>
        <w:rPr>
          <w:rFonts w:hint="eastAsia"/>
        </w:rPr>
        <w:t>[</w:t>
      </w:r>
      <w:r>
        <w:t>3]</w:t>
      </w:r>
      <w:r>
        <w:rPr>
          <w:rFonts w:hint="eastAsia"/>
        </w:rPr>
        <w:t>基于化学信息学的抗心衰相关药物筛选和作用机制探究讨论，陈思。</w:t>
      </w:r>
    </w:p>
    <w:p w:rsidR="00445686" w:rsidRDefault="006A0F0D" w:rsidP="002747DA">
      <w:pPr>
        <w:tabs>
          <w:tab w:val="left" w:pos="6300"/>
        </w:tabs>
      </w:pPr>
      <w:r>
        <w:rPr>
          <w:rFonts w:hint="eastAsia"/>
        </w:rPr>
        <w:t>[</w:t>
      </w:r>
      <w:r>
        <w:t>4]</w:t>
      </w:r>
      <w:r w:rsidRPr="006A0F0D">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江振洲</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刘晓昕</w:t>
      </w:r>
      <w:r>
        <w:rPr>
          <w:rFonts w:ascii="Helvetica" w:hAnsi="Helvetica"/>
          <w:color w:val="000000"/>
          <w:sz w:val="20"/>
          <w:szCs w:val="20"/>
          <w:shd w:val="clear" w:color="auto" w:fill="FFFFFF"/>
        </w:rPr>
        <w:t xml:space="preserve">, </w:t>
      </w:r>
      <w:proofErr w:type="gramStart"/>
      <w:r>
        <w:rPr>
          <w:rFonts w:ascii="Helvetica" w:hAnsi="Helvetica"/>
          <w:color w:val="000000"/>
          <w:sz w:val="20"/>
          <w:szCs w:val="20"/>
          <w:shd w:val="clear" w:color="auto" w:fill="FFFFFF"/>
        </w:rPr>
        <w:t>周旺</w:t>
      </w:r>
      <w:proofErr w:type="gramEnd"/>
      <w:r>
        <w:rPr>
          <w:rFonts w:ascii="Helvetica" w:hAnsi="Helvetica"/>
          <w:color w:val="000000"/>
          <w:sz w:val="20"/>
          <w:szCs w:val="20"/>
          <w:shd w:val="clear" w:color="auto" w:fill="FFFFFF"/>
        </w:rPr>
        <w:t>,</w:t>
      </w:r>
      <w:r>
        <w:rPr>
          <w:rFonts w:ascii="Helvetica" w:hAnsi="Helvetica"/>
          <w:color w:val="000000"/>
          <w:sz w:val="20"/>
          <w:szCs w:val="20"/>
          <w:shd w:val="clear" w:color="auto" w:fill="FFFFFF"/>
        </w:rPr>
        <w:t>等</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我国疾病靶点研究最新进展</w:t>
      </w:r>
      <w:r>
        <w:rPr>
          <w:rFonts w:ascii="Helvetica" w:hAnsi="Helvetica"/>
          <w:color w:val="000000"/>
          <w:sz w:val="20"/>
          <w:szCs w:val="20"/>
          <w:shd w:val="clear" w:color="auto" w:fill="FFFFFF"/>
        </w:rPr>
        <w:t xml:space="preserve">[J]. </w:t>
      </w:r>
      <w:r>
        <w:rPr>
          <w:rFonts w:ascii="Helvetica" w:hAnsi="Helvetica"/>
          <w:color w:val="000000"/>
          <w:sz w:val="20"/>
          <w:szCs w:val="20"/>
          <w:shd w:val="clear" w:color="auto" w:fill="FFFFFF"/>
        </w:rPr>
        <w:t>药学进展</w:t>
      </w:r>
      <w:r>
        <w:rPr>
          <w:rFonts w:ascii="Helvetica" w:hAnsi="Helvetica"/>
          <w:color w:val="000000"/>
          <w:sz w:val="20"/>
          <w:szCs w:val="20"/>
          <w:shd w:val="clear" w:color="auto" w:fill="FFFFFF"/>
        </w:rPr>
        <w:t>, 2015(5):335-350.</w:t>
      </w:r>
    </w:p>
    <w:sectPr w:rsidR="00445686">
      <w:footerReference w:type="default" r:id="rId4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2A88" w:rsidRDefault="00382A88" w:rsidP="00BA62BC">
      <w:r>
        <w:separator/>
      </w:r>
    </w:p>
  </w:endnote>
  <w:endnote w:type="continuationSeparator" w:id="0">
    <w:p w:rsidR="00382A88" w:rsidRDefault="00382A88"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altName w:val="微软雅黑"/>
    <w:panose1 w:val="02020603050405020304"/>
    <w:charset w:val="86"/>
    <w:family w:val="roman"/>
    <w:pitch w:val="default"/>
    <w:sig w:usb0="00000001" w:usb1="080E0000" w:usb2="00000010" w:usb3="00000000" w:csb0="00040000"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7C6A" w:rsidRDefault="00807C6A" w:rsidP="00A318B9">
    <w:pPr>
      <w:pStyle w:val="a7"/>
      <w:tabs>
        <w:tab w:val="left" w:pos="6034"/>
      </w:tabs>
    </w:pPr>
    <w:r>
      <w:tab/>
    </w:r>
    <w:sdt>
      <w:sdtPr>
        <w:id w:val="528695340"/>
        <w:docPartObj>
          <w:docPartGallery w:val="Page Numbers (Bottom of Page)"/>
          <w:docPartUnique/>
        </w:docPartObj>
      </w:sdtPr>
      <w:sdtContent>
        <w:r>
          <w:fldChar w:fldCharType="begin"/>
        </w:r>
        <w:r>
          <w:instrText>PAGE   \* MERGEFORMAT</w:instrText>
        </w:r>
        <w:r>
          <w:fldChar w:fldCharType="separate"/>
        </w:r>
        <w:r w:rsidR="003E655C" w:rsidRPr="003E655C">
          <w:rPr>
            <w:noProof/>
            <w:lang w:val="zh-CN"/>
          </w:rPr>
          <w:t>22</w:t>
        </w:r>
        <w:r>
          <w:fldChar w:fldCharType="end"/>
        </w:r>
      </w:sdtContent>
    </w:sdt>
    <w:r>
      <w:tab/>
    </w:r>
  </w:p>
  <w:p w:rsidR="00807C6A" w:rsidRDefault="00807C6A">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2A88" w:rsidRDefault="00382A88" w:rsidP="00BA62BC">
      <w:r>
        <w:separator/>
      </w:r>
    </w:p>
  </w:footnote>
  <w:footnote w:type="continuationSeparator" w:id="0">
    <w:p w:rsidR="00382A88" w:rsidRDefault="00382A88"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9D0657B"/>
    <w:multiLevelType w:val="hybridMultilevel"/>
    <w:tmpl w:val="B928E590"/>
    <w:lvl w:ilvl="0" w:tplc="6D2ED7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86838F8"/>
    <w:multiLevelType w:val="hybridMultilevel"/>
    <w:tmpl w:val="EC82C180"/>
    <w:lvl w:ilvl="0" w:tplc="8788F9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13ED2"/>
    <w:rsid w:val="0001684F"/>
    <w:rsid w:val="000172B6"/>
    <w:rsid w:val="0002284D"/>
    <w:rsid w:val="000331A4"/>
    <w:rsid w:val="00033463"/>
    <w:rsid w:val="00040D42"/>
    <w:rsid w:val="00046640"/>
    <w:rsid w:val="00061D1D"/>
    <w:rsid w:val="000624C1"/>
    <w:rsid w:val="00063605"/>
    <w:rsid w:val="000658E9"/>
    <w:rsid w:val="00072E33"/>
    <w:rsid w:val="00074B8C"/>
    <w:rsid w:val="000757CE"/>
    <w:rsid w:val="00075B8D"/>
    <w:rsid w:val="00075B93"/>
    <w:rsid w:val="00082071"/>
    <w:rsid w:val="00082639"/>
    <w:rsid w:val="000870CA"/>
    <w:rsid w:val="00095778"/>
    <w:rsid w:val="000A7B7D"/>
    <w:rsid w:val="000C534A"/>
    <w:rsid w:val="000C69FA"/>
    <w:rsid w:val="000C7763"/>
    <w:rsid w:val="000D2F89"/>
    <w:rsid w:val="000E09A4"/>
    <w:rsid w:val="000E2DE0"/>
    <w:rsid w:val="000E37F6"/>
    <w:rsid w:val="000E743B"/>
    <w:rsid w:val="000F3838"/>
    <w:rsid w:val="000F4870"/>
    <w:rsid w:val="00105075"/>
    <w:rsid w:val="00114AE0"/>
    <w:rsid w:val="00115D1E"/>
    <w:rsid w:val="00115D7D"/>
    <w:rsid w:val="00116428"/>
    <w:rsid w:val="00120CE1"/>
    <w:rsid w:val="00132256"/>
    <w:rsid w:val="0013230E"/>
    <w:rsid w:val="001324FD"/>
    <w:rsid w:val="001336EC"/>
    <w:rsid w:val="00133EF1"/>
    <w:rsid w:val="001503B0"/>
    <w:rsid w:val="00157C8A"/>
    <w:rsid w:val="001674A5"/>
    <w:rsid w:val="001704B3"/>
    <w:rsid w:val="0017424F"/>
    <w:rsid w:val="001836E3"/>
    <w:rsid w:val="00187FEB"/>
    <w:rsid w:val="001911E0"/>
    <w:rsid w:val="0019414E"/>
    <w:rsid w:val="00196237"/>
    <w:rsid w:val="001A08DA"/>
    <w:rsid w:val="001B03C0"/>
    <w:rsid w:val="001C0B7A"/>
    <w:rsid w:val="001C168C"/>
    <w:rsid w:val="001C36FE"/>
    <w:rsid w:val="001D1F00"/>
    <w:rsid w:val="001D4B0C"/>
    <w:rsid w:val="001E2D5D"/>
    <w:rsid w:val="001E4B6E"/>
    <w:rsid w:val="001F5222"/>
    <w:rsid w:val="001F775D"/>
    <w:rsid w:val="00206BAC"/>
    <w:rsid w:val="00211F82"/>
    <w:rsid w:val="00214964"/>
    <w:rsid w:val="00215CCA"/>
    <w:rsid w:val="00220839"/>
    <w:rsid w:val="00235477"/>
    <w:rsid w:val="002463B8"/>
    <w:rsid w:val="00246BE1"/>
    <w:rsid w:val="00265FB0"/>
    <w:rsid w:val="0027241F"/>
    <w:rsid w:val="002747DA"/>
    <w:rsid w:val="00282A46"/>
    <w:rsid w:val="00282AD8"/>
    <w:rsid w:val="00285330"/>
    <w:rsid w:val="00286952"/>
    <w:rsid w:val="00293690"/>
    <w:rsid w:val="00293FDF"/>
    <w:rsid w:val="00296125"/>
    <w:rsid w:val="00297989"/>
    <w:rsid w:val="002A132A"/>
    <w:rsid w:val="002A7633"/>
    <w:rsid w:val="002B1611"/>
    <w:rsid w:val="002B16A4"/>
    <w:rsid w:val="002B3A9E"/>
    <w:rsid w:val="002B471E"/>
    <w:rsid w:val="002D320E"/>
    <w:rsid w:val="002D5964"/>
    <w:rsid w:val="002D70D0"/>
    <w:rsid w:val="002E070E"/>
    <w:rsid w:val="002E51F5"/>
    <w:rsid w:val="002E5EA6"/>
    <w:rsid w:val="002E65ED"/>
    <w:rsid w:val="002F0E74"/>
    <w:rsid w:val="002F21B3"/>
    <w:rsid w:val="002F3E3B"/>
    <w:rsid w:val="002F4992"/>
    <w:rsid w:val="003066BC"/>
    <w:rsid w:val="003109AA"/>
    <w:rsid w:val="00311DA7"/>
    <w:rsid w:val="003121F1"/>
    <w:rsid w:val="003146B2"/>
    <w:rsid w:val="00315CA4"/>
    <w:rsid w:val="003210DD"/>
    <w:rsid w:val="00324AEE"/>
    <w:rsid w:val="003268BA"/>
    <w:rsid w:val="00326F3E"/>
    <w:rsid w:val="00343E81"/>
    <w:rsid w:val="00352402"/>
    <w:rsid w:val="003528E0"/>
    <w:rsid w:val="00360DCC"/>
    <w:rsid w:val="0036138B"/>
    <w:rsid w:val="003642AB"/>
    <w:rsid w:val="00372229"/>
    <w:rsid w:val="00373EAB"/>
    <w:rsid w:val="003750AF"/>
    <w:rsid w:val="00382543"/>
    <w:rsid w:val="00382A88"/>
    <w:rsid w:val="00387B2F"/>
    <w:rsid w:val="00387C21"/>
    <w:rsid w:val="00390866"/>
    <w:rsid w:val="00397423"/>
    <w:rsid w:val="003A1AC6"/>
    <w:rsid w:val="003B3E33"/>
    <w:rsid w:val="003B7571"/>
    <w:rsid w:val="003C43AD"/>
    <w:rsid w:val="003D3514"/>
    <w:rsid w:val="003D5713"/>
    <w:rsid w:val="003E0CB5"/>
    <w:rsid w:val="003E3F98"/>
    <w:rsid w:val="003E655C"/>
    <w:rsid w:val="0041045E"/>
    <w:rsid w:val="00416352"/>
    <w:rsid w:val="004209F5"/>
    <w:rsid w:val="00420AD3"/>
    <w:rsid w:val="00421368"/>
    <w:rsid w:val="0042435B"/>
    <w:rsid w:val="00424DC7"/>
    <w:rsid w:val="004271AE"/>
    <w:rsid w:val="00444698"/>
    <w:rsid w:val="00444FE1"/>
    <w:rsid w:val="00445686"/>
    <w:rsid w:val="00452DE2"/>
    <w:rsid w:val="004555A0"/>
    <w:rsid w:val="0045667A"/>
    <w:rsid w:val="00456839"/>
    <w:rsid w:val="00462EF0"/>
    <w:rsid w:val="004631B9"/>
    <w:rsid w:val="004658F9"/>
    <w:rsid w:val="00486DEC"/>
    <w:rsid w:val="0049262D"/>
    <w:rsid w:val="0049364E"/>
    <w:rsid w:val="004A03D7"/>
    <w:rsid w:val="004A29B8"/>
    <w:rsid w:val="004A443E"/>
    <w:rsid w:val="004A6B6C"/>
    <w:rsid w:val="004B6412"/>
    <w:rsid w:val="004B7589"/>
    <w:rsid w:val="004C07AE"/>
    <w:rsid w:val="004C3B14"/>
    <w:rsid w:val="004C7F96"/>
    <w:rsid w:val="004D36ED"/>
    <w:rsid w:val="004D5C27"/>
    <w:rsid w:val="004E50B4"/>
    <w:rsid w:val="004E6C06"/>
    <w:rsid w:val="00502EA1"/>
    <w:rsid w:val="00503D72"/>
    <w:rsid w:val="00516EB7"/>
    <w:rsid w:val="00523D63"/>
    <w:rsid w:val="005329DF"/>
    <w:rsid w:val="00533596"/>
    <w:rsid w:val="0053631D"/>
    <w:rsid w:val="00540A60"/>
    <w:rsid w:val="00550017"/>
    <w:rsid w:val="00555CB1"/>
    <w:rsid w:val="00561D3C"/>
    <w:rsid w:val="005675BA"/>
    <w:rsid w:val="00580B00"/>
    <w:rsid w:val="0058263A"/>
    <w:rsid w:val="00583DBC"/>
    <w:rsid w:val="005845CD"/>
    <w:rsid w:val="00584E56"/>
    <w:rsid w:val="00584F62"/>
    <w:rsid w:val="00586F88"/>
    <w:rsid w:val="00590AF1"/>
    <w:rsid w:val="005914FB"/>
    <w:rsid w:val="005A023B"/>
    <w:rsid w:val="005B5974"/>
    <w:rsid w:val="005C0CDE"/>
    <w:rsid w:val="005C498A"/>
    <w:rsid w:val="005D14BD"/>
    <w:rsid w:val="005D19B3"/>
    <w:rsid w:val="005D3E07"/>
    <w:rsid w:val="005E0108"/>
    <w:rsid w:val="005E3177"/>
    <w:rsid w:val="005E5073"/>
    <w:rsid w:val="005E72B7"/>
    <w:rsid w:val="00601404"/>
    <w:rsid w:val="0061025D"/>
    <w:rsid w:val="006114C2"/>
    <w:rsid w:val="0061227E"/>
    <w:rsid w:val="00616F89"/>
    <w:rsid w:val="006179C3"/>
    <w:rsid w:val="00633B87"/>
    <w:rsid w:val="00633CD2"/>
    <w:rsid w:val="006421AB"/>
    <w:rsid w:val="006500EA"/>
    <w:rsid w:val="00651DB7"/>
    <w:rsid w:val="0065356B"/>
    <w:rsid w:val="00655C31"/>
    <w:rsid w:val="006577F7"/>
    <w:rsid w:val="00680FFE"/>
    <w:rsid w:val="00683575"/>
    <w:rsid w:val="0068552E"/>
    <w:rsid w:val="00685ECB"/>
    <w:rsid w:val="006860A8"/>
    <w:rsid w:val="006923C8"/>
    <w:rsid w:val="00692CE6"/>
    <w:rsid w:val="006A0F0D"/>
    <w:rsid w:val="006A1896"/>
    <w:rsid w:val="006A5BDA"/>
    <w:rsid w:val="006B6761"/>
    <w:rsid w:val="006D72D3"/>
    <w:rsid w:val="006E0BED"/>
    <w:rsid w:val="006F75C3"/>
    <w:rsid w:val="00711B96"/>
    <w:rsid w:val="00712C1B"/>
    <w:rsid w:val="007144E6"/>
    <w:rsid w:val="00714E42"/>
    <w:rsid w:val="0073329E"/>
    <w:rsid w:val="007352B3"/>
    <w:rsid w:val="00740FBE"/>
    <w:rsid w:val="007435B5"/>
    <w:rsid w:val="007502A5"/>
    <w:rsid w:val="00753A51"/>
    <w:rsid w:val="007544FF"/>
    <w:rsid w:val="00754D90"/>
    <w:rsid w:val="00754F5E"/>
    <w:rsid w:val="00762A59"/>
    <w:rsid w:val="00767FC6"/>
    <w:rsid w:val="00770575"/>
    <w:rsid w:val="007731FF"/>
    <w:rsid w:val="007776DA"/>
    <w:rsid w:val="00787333"/>
    <w:rsid w:val="00790409"/>
    <w:rsid w:val="007905AB"/>
    <w:rsid w:val="00791C84"/>
    <w:rsid w:val="007962F5"/>
    <w:rsid w:val="007A3227"/>
    <w:rsid w:val="007A3E13"/>
    <w:rsid w:val="007A4351"/>
    <w:rsid w:val="007A5CCB"/>
    <w:rsid w:val="007B5EDF"/>
    <w:rsid w:val="007B689D"/>
    <w:rsid w:val="007B6B00"/>
    <w:rsid w:val="007C5176"/>
    <w:rsid w:val="007D1C50"/>
    <w:rsid w:val="007D3886"/>
    <w:rsid w:val="007D6BAE"/>
    <w:rsid w:val="007E45BE"/>
    <w:rsid w:val="007E4D45"/>
    <w:rsid w:val="007E639F"/>
    <w:rsid w:val="007F157F"/>
    <w:rsid w:val="008042C5"/>
    <w:rsid w:val="008045A8"/>
    <w:rsid w:val="0080784D"/>
    <w:rsid w:val="00807C6A"/>
    <w:rsid w:val="00810875"/>
    <w:rsid w:val="00814C0B"/>
    <w:rsid w:val="008152D4"/>
    <w:rsid w:val="0081547B"/>
    <w:rsid w:val="00827C5C"/>
    <w:rsid w:val="0083495B"/>
    <w:rsid w:val="00837408"/>
    <w:rsid w:val="00840433"/>
    <w:rsid w:val="0084141B"/>
    <w:rsid w:val="008430D5"/>
    <w:rsid w:val="008455D1"/>
    <w:rsid w:val="00855586"/>
    <w:rsid w:val="0086276D"/>
    <w:rsid w:val="00877CB9"/>
    <w:rsid w:val="0088485B"/>
    <w:rsid w:val="0088547A"/>
    <w:rsid w:val="00890AD6"/>
    <w:rsid w:val="00893EED"/>
    <w:rsid w:val="00897F3D"/>
    <w:rsid w:val="008A480D"/>
    <w:rsid w:val="008C04F0"/>
    <w:rsid w:val="008C126C"/>
    <w:rsid w:val="008C297E"/>
    <w:rsid w:val="008D2765"/>
    <w:rsid w:val="008D7F96"/>
    <w:rsid w:val="008E1C4E"/>
    <w:rsid w:val="008E76E1"/>
    <w:rsid w:val="008F031E"/>
    <w:rsid w:val="008F0761"/>
    <w:rsid w:val="008F3D1E"/>
    <w:rsid w:val="008F4CF4"/>
    <w:rsid w:val="009008FD"/>
    <w:rsid w:val="0090300C"/>
    <w:rsid w:val="00905827"/>
    <w:rsid w:val="00906445"/>
    <w:rsid w:val="00907071"/>
    <w:rsid w:val="009073F7"/>
    <w:rsid w:val="00911451"/>
    <w:rsid w:val="0091193C"/>
    <w:rsid w:val="009150EF"/>
    <w:rsid w:val="00917694"/>
    <w:rsid w:val="009221D1"/>
    <w:rsid w:val="00924837"/>
    <w:rsid w:val="00936697"/>
    <w:rsid w:val="009379C1"/>
    <w:rsid w:val="00940E66"/>
    <w:rsid w:val="00944E2C"/>
    <w:rsid w:val="00957740"/>
    <w:rsid w:val="00960B3B"/>
    <w:rsid w:val="00962F40"/>
    <w:rsid w:val="00963D83"/>
    <w:rsid w:val="00964305"/>
    <w:rsid w:val="00975017"/>
    <w:rsid w:val="00984DC3"/>
    <w:rsid w:val="009856B1"/>
    <w:rsid w:val="009902F0"/>
    <w:rsid w:val="00992538"/>
    <w:rsid w:val="00992E42"/>
    <w:rsid w:val="00994730"/>
    <w:rsid w:val="009A227F"/>
    <w:rsid w:val="009B1EF7"/>
    <w:rsid w:val="009C19E1"/>
    <w:rsid w:val="009C2F3D"/>
    <w:rsid w:val="009C49DA"/>
    <w:rsid w:val="009D1F78"/>
    <w:rsid w:val="009D273D"/>
    <w:rsid w:val="009E218E"/>
    <w:rsid w:val="009E36FB"/>
    <w:rsid w:val="009F5AEC"/>
    <w:rsid w:val="00A25F1D"/>
    <w:rsid w:val="00A318B9"/>
    <w:rsid w:val="00A50A7B"/>
    <w:rsid w:val="00A600B6"/>
    <w:rsid w:val="00A630D4"/>
    <w:rsid w:val="00A6579C"/>
    <w:rsid w:val="00A71A40"/>
    <w:rsid w:val="00A724E6"/>
    <w:rsid w:val="00A76AB3"/>
    <w:rsid w:val="00AA2A62"/>
    <w:rsid w:val="00AA6835"/>
    <w:rsid w:val="00AA7E1A"/>
    <w:rsid w:val="00AB365B"/>
    <w:rsid w:val="00AC0DD8"/>
    <w:rsid w:val="00AC503A"/>
    <w:rsid w:val="00AC7E67"/>
    <w:rsid w:val="00AD5695"/>
    <w:rsid w:val="00AE6379"/>
    <w:rsid w:val="00AE7CC1"/>
    <w:rsid w:val="00AF0C01"/>
    <w:rsid w:val="00AF65FA"/>
    <w:rsid w:val="00B00DBA"/>
    <w:rsid w:val="00B014BC"/>
    <w:rsid w:val="00B030C5"/>
    <w:rsid w:val="00B03857"/>
    <w:rsid w:val="00B10B53"/>
    <w:rsid w:val="00B15397"/>
    <w:rsid w:val="00B275CF"/>
    <w:rsid w:val="00B3023D"/>
    <w:rsid w:val="00B353DA"/>
    <w:rsid w:val="00B36D86"/>
    <w:rsid w:val="00B42483"/>
    <w:rsid w:val="00B52280"/>
    <w:rsid w:val="00B55577"/>
    <w:rsid w:val="00B56C5D"/>
    <w:rsid w:val="00B575ED"/>
    <w:rsid w:val="00B65415"/>
    <w:rsid w:val="00B7462B"/>
    <w:rsid w:val="00B80A79"/>
    <w:rsid w:val="00B815F1"/>
    <w:rsid w:val="00B8624F"/>
    <w:rsid w:val="00B864AD"/>
    <w:rsid w:val="00B939AA"/>
    <w:rsid w:val="00BA0032"/>
    <w:rsid w:val="00BA62BC"/>
    <w:rsid w:val="00BB1E98"/>
    <w:rsid w:val="00BB5F41"/>
    <w:rsid w:val="00BC3252"/>
    <w:rsid w:val="00BC6EEE"/>
    <w:rsid w:val="00BD133F"/>
    <w:rsid w:val="00BE0CE6"/>
    <w:rsid w:val="00BE46BA"/>
    <w:rsid w:val="00BF102C"/>
    <w:rsid w:val="00BF2333"/>
    <w:rsid w:val="00BF2C94"/>
    <w:rsid w:val="00BF404F"/>
    <w:rsid w:val="00BF6C0B"/>
    <w:rsid w:val="00BF78CE"/>
    <w:rsid w:val="00C100BE"/>
    <w:rsid w:val="00C12F52"/>
    <w:rsid w:val="00C2221E"/>
    <w:rsid w:val="00C22452"/>
    <w:rsid w:val="00C23EFB"/>
    <w:rsid w:val="00C24177"/>
    <w:rsid w:val="00C27059"/>
    <w:rsid w:val="00C310CD"/>
    <w:rsid w:val="00C363FD"/>
    <w:rsid w:val="00C420EE"/>
    <w:rsid w:val="00C45C9E"/>
    <w:rsid w:val="00C56332"/>
    <w:rsid w:val="00C64531"/>
    <w:rsid w:val="00C65091"/>
    <w:rsid w:val="00C854ED"/>
    <w:rsid w:val="00C86D48"/>
    <w:rsid w:val="00C91700"/>
    <w:rsid w:val="00C93D91"/>
    <w:rsid w:val="00C96365"/>
    <w:rsid w:val="00CA4AFC"/>
    <w:rsid w:val="00CA7D69"/>
    <w:rsid w:val="00CB1025"/>
    <w:rsid w:val="00CC3B39"/>
    <w:rsid w:val="00CC7154"/>
    <w:rsid w:val="00CD1F99"/>
    <w:rsid w:val="00CE0F95"/>
    <w:rsid w:val="00CE76D3"/>
    <w:rsid w:val="00CF1A68"/>
    <w:rsid w:val="00D020EC"/>
    <w:rsid w:val="00D02FA3"/>
    <w:rsid w:val="00D12D45"/>
    <w:rsid w:val="00D158F3"/>
    <w:rsid w:val="00D3196C"/>
    <w:rsid w:val="00D426F7"/>
    <w:rsid w:val="00D43949"/>
    <w:rsid w:val="00D750C4"/>
    <w:rsid w:val="00D76DC8"/>
    <w:rsid w:val="00D8029A"/>
    <w:rsid w:val="00D85210"/>
    <w:rsid w:val="00D93A91"/>
    <w:rsid w:val="00DA0DEE"/>
    <w:rsid w:val="00DA2339"/>
    <w:rsid w:val="00DA408A"/>
    <w:rsid w:val="00DA5059"/>
    <w:rsid w:val="00DB42B3"/>
    <w:rsid w:val="00DC042E"/>
    <w:rsid w:val="00DC4FD6"/>
    <w:rsid w:val="00DC6A76"/>
    <w:rsid w:val="00DC725B"/>
    <w:rsid w:val="00DE43F2"/>
    <w:rsid w:val="00DF73B1"/>
    <w:rsid w:val="00E03214"/>
    <w:rsid w:val="00E034A2"/>
    <w:rsid w:val="00E05E5A"/>
    <w:rsid w:val="00E213A6"/>
    <w:rsid w:val="00E25CFF"/>
    <w:rsid w:val="00E45B94"/>
    <w:rsid w:val="00E5083A"/>
    <w:rsid w:val="00E610AE"/>
    <w:rsid w:val="00E674F6"/>
    <w:rsid w:val="00E67CA9"/>
    <w:rsid w:val="00E70D03"/>
    <w:rsid w:val="00E7276D"/>
    <w:rsid w:val="00E80CE7"/>
    <w:rsid w:val="00E83945"/>
    <w:rsid w:val="00E85E5E"/>
    <w:rsid w:val="00E8640F"/>
    <w:rsid w:val="00E86523"/>
    <w:rsid w:val="00E969CF"/>
    <w:rsid w:val="00EA553E"/>
    <w:rsid w:val="00EB0558"/>
    <w:rsid w:val="00EB1729"/>
    <w:rsid w:val="00EB1A1A"/>
    <w:rsid w:val="00EB377E"/>
    <w:rsid w:val="00EB6EB6"/>
    <w:rsid w:val="00EC43B5"/>
    <w:rsid w:val="00EC7B2C"/>
    <w:rsid w:val="00EE50E8"/>
    <w:rsid w:val="00EF4C94"/>
    <w:rsid w:val="00EF611B"/>
    <w:rsid w:val="00F050BE"/>
    <w:rsid w:val="00F11669"/>
    <w:rsid w:val="00F11D1D"/>
    <w:rsid w:val="00F215BF"/>
    <w:rsid w:val="00F22A67"/>
    <w:rsid w:val="00F354E5"/>
    <w:rsid w:val="00F37497"/>
    <w:rsid w:val="00F374D5"/>
    <w:rsid w:val="00F50B88"/>
    <w:rsid w:val="00F63567"/>
    <w:rsid w:val="00F642FD"/>
    <w:rsid w:val="00F64473"/>
    <w:rsid w:val="00F92755"/>
    <w:rsid w:val="00F95E8C"/>
    <w:rsid w:val="00F96E1E"/>
    <w:rsid w:val="00F97023"/>
    <w:rsid w:val="00FA1E8C"/>
    <w:rsid w:val="00FB10B5"/>
    <w:rsid w:val="00FB7954"/>
    <w:rsid w:val="00FC3565"/>
    <w:rsid w:val="00FD0E65"/>
    <w:rsid w:val="00FE51CD"/>
    <w:rsid w:val="00FF4489"/>
    <w:rsid w:val="00FF4F37"/>
    <w:rsid w:val="00FF77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693864"/>
  <w15:chartTrackingRefBased/>
  <w15:docId w15:val="{4C173D94-3FB4-446E-BE0B-B6E7145B3D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41045E"/>
    <w:pPr>
      <w:widowControl/>
      <w:spacing w:before="360" w:beforeAutospacing="1" w:after="360" w:afterAutospacing="1"/>
      <w:jc w:val="left"/>
      <w:outlineLvl w:val="3"/>
    </w:pPr>
    <w:rPr>
      <w:rFonts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41045E"/>
    <w:rPr>
      <w:rFonts w:ascii="Times New Roman" w:eastAsia="宋体" w:hAnsi="Times New Roman"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 w:type="character" w:styleId="aa">
    <w:name w:val="Hyperlink"/>
    <w:basedOn w:val="a0"/>
    <w:uiPriority w:val="99"/>
    <w:unhideWhenUsed/>
    <w:rsid w:val="00282AD8"/>
    <w:rPr>
      <w:color w:val="0563C1" w:themeColor="hyperlink"/>
      <w:u w:val="single"/>
    </w:rPr>
  </w:style>
  <w:style w:type="table" w:styleId="ab">
    <w:name w:val="Table Grid"/>
    <w:basedOn w:val="a1"/>
    <w:uiPriority w:val="39"/>
    <w:rsid w:val="008F03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mphasis"/>
    <w:basedOn w:val="a0"/>
    <w:uiPriority w:val="20"/>
    <w:qFormat/>
    <w:rsid w:val="00616F8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452602903">
      <w:bodyDiv w:val="1"/>
      <w:marLeft w:val="0"/>
      <w:marRight w:val="0"/>
      <w:marTop w:val="0"/>
      <w:marBottom w:val="0"/>
      <w:divBdr>
        <w:top w:val="none" w:sz="0" w:space="0" w:color="auto"/>
        <w:left w:val="none" w:sz="0" w:space="0" w:color="auto"/>
        <w:bottom w:val="none" w:sz="0" w:space="0" w:color="auto"/>
        <w:right w:val="none" w:sz="0" w:space="0" w:color="auto"/>
      </w:divBdr>
    </w:div>
    <w:div w:id="771702580">
      <w:bodyDiv w:val="1"/>
      <w:marLeft w:val="0"/>
      <w:marRight w:val="0"/>
      <w:marTop w:val="0"/>
      <w:marBottom w:val="0"/>
      <w:divBdr>
        <w:top w:val="none" w:sz="0" w:space="0" w:color="auto"/>
        <w:left w:val="none" w:sz="0" w:space="0" w:color="auto"/>
        <w:bottom w:val="none" w:sz="0" w:space="0" w:color="auto"/>
        <w:right w:val="none" w:sz="0" w:space="0" w:color="auto"/>
      </w:divBdr>
    </w:div>
    <w:div w:id="790126789">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059089555">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 w:id="1932273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ncbi.nlm.nih.gov/gene" TargetMode="External"/><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hyperlink" Target="https://www.uniprot.org/uniprot/P25024" TargetMode="External"/><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s://www.uniprot.org/uniprot/Q99527" TargetMode="External"/><Relationship Id="rId29" Type="http://schemas.openxmlformats.org/officeDocument/2006/relationships/image" Target="media/image1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emf"/><Relationship Id="rId19" Type="http://schemas.openxmlformats.org/officeDocument/2006/relationships/hyperlink" Target="https://www.uniprot.org/uniprot/P03372" TargetMode="External"/><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数字引用" Version="1987"/>
</file>

<file path=customXml/itemProps1.xml><?xml version="1.0" encoding="utf-8"?>
<ds:datastoreItem xmlns:ds="http://schemas.openxmlformats.org/officeDocument/2006/customXml" ds:itemID="{72FC0247-5FAB-466A-8DC0-D93410B195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39</TotalTime>
  <Pages>23</Pages>
  <Words>1840</Words>
  <Characters>10491</Characters>
  <Application>Microsoft Office Word</Application>
  <DocSecurity>0</DocSecurity>
  <Lines>87</Lines>
  <Paragraphs>24</Paragraphs>
  <ScaleCrop>false</ScaleCrop>
  <Company/>
  <LinksUpToDate>false</LinksUpToDate>
  <CharactersWithSpaces>12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197</cp:revision>
  <dcterms:created xsi:type="dcterms:W3CDTF">2018-10-09T06:07:00Z</dcterms:created>
  <dcterms:modified xsi:type="dcterms:W3CDTF">2018-11-22T12:55:00Z</dcterms:modified>
</cp:coreProperties>
</file>